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png" ContentType="image/png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0E240A0" w14:textId="77777777" w:rsidR="00E7213C" w:rsidRPr="002705A9" w:rsidRDefault="00E7213C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ГЛАВА 3</w:t>
      </w:r>
      <w:r w:rsidR="007C36AB" w:rsidRPr="002705A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="000C76C8" w:rsidRPr="002705A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="00526885" w:rsidRPr="002705A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ПРОГРАММОЕ ОБЕСПЕЧЕНИЕ</w:t>
      </w:r>
    </w:p>
    <w:p w14:paraId="52D60534" w14:textId="77777777" w:rsidR="00E7213C" w:rsidRPr="002705A9" w:rsidRDefault="00E7213C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79275E0" w14:textId="77777777" w:rsidR="0038732F" w:rsidRPr="002705A9" w:rsidRDefault="0038732F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2CFDF7B" w14:textId="44067D31" w:rsidR="002A40E8" w:rsidRPr="002705A9" w:rsidRDefault="002A40E8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3.1 </w:t>
      </w:r>
      <w:r w:rsidR="00F47B22" w:rsidRPr="002705A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Этапы разработки программного обеспечения</w:t>
      </w:r>
    </w:p>
    <w:p w14:paraId="6BBD40A8" w14:textId="77777777" w:rsidR="002A40E8" w:rsidRPr="002705A9" w:rsidRDefault="002A40E8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7FDA1FC" w14:textId="3E348F14" w:rsidR="00F47B22" w:rsidRPr="002705A9" w:rsidRDefault="00F47B22" w:rsidP="00F47B22">
      <w:pPr>
        <w:autoSpaceDE w:val="0"/>
        <w:autoSpaceDN w:val="0"/>
        <w:adjustRightInd w:val="0"/>
        <w:spacing w:after="0" w:line="360" w:lineRule="exact"/>
        <w:ind w:firstLine="567"/>
        <w:jc w:val="both"/>
        <w:rPr>
          <w:rFonts w:ascii="Times New Roman" w:eastAsia="TimesNewRoman,BoldItalic" w:hAnsi="Times New Roman"/>
          <w:bCs/>
          <w:iCs/>
          <w:color w:val="000000" w:themeColor="text1"/>
          <w:sz w:val="28"/>
          <w:szCs w:val="28"/>
        </w:rPr>
      </w:pPr>
      <w:r w:rsidRPr="002705A9">
        <w:rPr>
          <w:rFonts w:ascii="Times New Roman" w:eastAsia="TimesNewRoman,BoldItalic" w:hAnsi="Times New Roman"/>
          <w:bCs/>
          <w:iCs/>
          <w:color w:val="000000" w:themeColor="text1"/>
          <w:sz w:val="28"/>
          <w:szCs w:val="28"/>
        </w:rPr>
        <w:t>От правильности выбора системного и прикладного программного обеспечения для разработки систем мониторинга зависит время, трудоемкость, эффективность и стоимость целевой системы.</w:t>
      </w:r>
    </w:p>
    <w:p w14:paraId="683C0A93" w14:textId="2E297803" w:rsidR="00F47B22" w:rsidRPr="002705A9" w:rsidRDefault="00F47B22" w:rsidP="00F47B22">
      <w:pPr>
        <w:autoSpaceDE w:val="0"/>
        <w:autoSpaceDN w:val="0"/>
        <w:adjustRightInd w:val="0"/>
        <w:spacing w:after="0" w:line="360" w:lineRule="exact"/>
        <w:ind w:firstLine="567"/>
        <w:jc w:val="both"/>
        <w:rPr>
          <w:rFonts w:ascii="Times New Roman" w:eastAsia="TimesNewRoman" w:hAnsi="Times New Roman"/>
          <w:color w:val="000000" w:themeColor="text1"/>
          <w:sz w:val="28"/>
          <w:szCs w:val="28"/>
        </w:rPr>
      </w:pPr>
      <w:r w:rsidRPr="002705A9">
        <w:rPr>
          <w:rFonts w:ascii="Times New Roman" w:eastAsia="TimesNewRoman" w:hAnsi="Times New Roman"/>
          <w:color w:val="000000" w:themeColor="text1"/>
          <w:sz w:val="28"/>
          <w:szCs w:val="28"/>
        </w:rPr>
        <w:t>Согласно современным требованиям  [</w:t>
      </w:r>
      <w:r w:rsidR="00A31D97" w:rsidRPr="00A31D97">
        <w:rPr>
          <w:rFonts w:ascii="Times New Roman" w:eastAsia="TimesNewRoman" w:hAnsi="Times New Roman"/>
          <w:color w:val="000000" w:themeColor="text1"/>
          <w:sz w:val="28"/>
          <w:szCs w:val="28"/>
        </w:rPr>
        <w:t>5,8</w:t>
      </w:r>
      <w:r w:rsidRPr="002705A9">
        <w:rPr>
          <w:rFonts w:ascii="Times New Roman" w:eastAsia="TimesNewRoman" w:hAnsi="Times New Roman"/>
          <w:color w:val="000000" w:themeColor="text1"/>
          <w:sz w:val="28"/>
          <w:szCs w:val="28"/>
        </w:rPr>
        <w:t>] построение  компьютерных систем включает, как минимум, четыре основных этапа:</w:t>
      </w:r>
    </w:p>
    <w:p w14:paraId="1E368CA0" w14:textId="65FA5E43" w:rsidR="00F47B22" w:rsidRPr="002705A9" w:rsidRDefault="00F47B22" w:rsidP="00F47B22">
      <w:pPr>
        <w:numPr>
          <w:ilvl w:val="0"/>
          <w:numId w:val="7"/>
        </w:numPr>
        <w:tabs>
          <w:tab w:val="left" w:pos="851"/>
        </w:tabs>
        <w:autoSpaceDE w:val="0"/>
        <w:autoSpaceDN w:val="0"/>
        <w:adjustRightInd w:val="0"/>
        <w:spacing w:after="0" w:line="360" w:lineRule="exact"/>
        <w:ind w:left="0" w:firstLine="567"/>
        <w:jc w:val="both"/>
        <w:rPr>
          <w:rFonts w:ascii="Times New Roman" w:eastAsia="TimesNewRoman" w:hAnsi="Times New Roman"/>
          <w:color w:val="000000" w:themeColor="text1"/>
          <w:sz w:val="28"/>
          <w:szCs w:val="28"/>
        </w:rPr>
      </w:pPr>
      <w:r w:rsidRPr="002705A9">
        <w:rPr>
          <w:rFonts w:ascii="Times New Roman" w:eastAsia="TimesNewRoman" w:hAnsi="Times New Roman"/>
          <w:color w:val="000000" w:themeColor="text1"/>
          <w:sz w:val="28"/>
          <w:szCs w:val="28"/>
        </w:rPr>
        <w:t>выбор операционной системы, согласно требованиям проекта;</w:t>
      </w:r>
    </w:p>
    <w:p w14:paraId="626E94EC" w14:textId="6964B16A" w:rsidR="00F47B22" w:rsidRPr="002705A9" w:rsidRDefault="00F47B22" w:rsidP="00F47B22">
      <w:pPr>
        <w:numPr>
          <w:ilvl w:val="0"/>
          <w:numId w:val="7"/>
        </w:numPr>
        <w:tabs>
          <w:tab w:val="left" w:pos="851"/>
        </w:tabs>
        <w:autoSpaceDE w:val="0"/>
        <w:autoSpaceDN w:val="0"/>
        <w:adjustRightInd w:val="0"/>
        <w:spacing w:after="0" w:line="360" w:lineRule="exact"/>
        <w:ind w:left="0" w:firstLine="567"/>
        <w:jc w:val="both"/>
        <w:rPr>
          <w:rFonts w:ascii="Times New Roman" w:eastAsia="TimesNewRoman" w:hAnsi="Times New Roman"/>
          <w:color w:val="000000" w:themeColor="text1"/>
          <w:sz w:val="28"/>
          <w:szCs w:val="28"/>
        </w:rPr>
      </w:pPr>
      <w:r w:rsidRPr="002705A9">
        <w:rPr>
          <w:rFonts w:ascii="Times New Roman" w:eastAsia="TimesNewRoman" w:hAnsi="Times New Roman"/>
          <w:color w:val="000000" w:themeColor="text1"/>
          <w:sz w:val="28"/>
          <w:szCs w:val="28"/>
        </w:rPr>
        <w:t xml:space="preserve">выбор программной платформы и языка, соответствующего целям задачи; </w:t>
      </w:r>
    </w:p>
    <w:p w14:paraId="475414AD" w14:textId="77777777" w:rsidR="00F47B22" w:rsidRPr="002705A9" w:rsidRDefault="00F47B22" w:rsidP="00F47B22">
      <w:pPr>
        <w:numPr>
          <w:ilvl w:val="0"/>
          <w:numId w:val="7"/>
        </w:numPr>
        <w:tabs>
          <w:tab w:val="left" w:pos="851"/>
        </w:tabs>
        <w:autoSpaceDE w:val="0"/>
        <w:autoSpaceDN w:val="0"/>
        <w:adjustRightInd w:val="0"/>
        <w:spacing w:after="0" w:line="360" w:lineRule="exact"/>
        <w:ind w:left="0" w:firstLine="567"/>
        <w:jc w:val="both"/>
        <w:rPr>
          <w:rFonts w:ascii="Times New Roman" w:eastAsia="TimesNewRoman" w:hAnsi="Times New Roman"/>
          <w:color w:val="000000" w:themeColor="text1"/>
          <w:sz w:val="28"/>
          <w:szCs w:val="28"/>
        </w:rPr>
      </w:pPr>
      <w:r w:rsidRPr="002705A9">
        <w:rPr>
          <w:rFonts w:ascii="Times New Roman" w:eastAsia="TimesNewRoman" w:hAnsi="Times New Roman"/>
          <w:color w:val="000000" w:themeColor="text1"/>
          <w:sz w:val="28"/>
          <w:szCs w:val="28"/>
        </w:rPr>
        <w:t>разработка архитектуры ПО (компонент и связей между ними);</w:t>
      </w:r>
    </w:p>
    <w:p w14:paraId="7FA9FCBF" w14:textId="77777777" w:rsidR="00F47B22" w:rsidRPr="002705A9" w:rsidRDefault="00F47B22" w:rsidP="00F47B22">
      <w:pPr>
        <w:numPr>
          <w:ilvl w:val="0"/>
          <w:numId w:val="7"/>
        </w:numPr>
        <w:tabs>
          <w:tab w:val="left" w:pos="851"/>
        </w:tabs>
        <w:autoSpaceDE w:val="0"/>
        <w:autoSpaceDN w:val="0"/>
        <w:adjustRightInd w:val="0"/>
        <w:spacing w:after="0" w:line="360" w:lineRule="exact"/>
        <w:ind w:left="0" w:firstLine="567"/>
        <w:jc w:val="both"/>
        <w:rPr>
          <w:rFonts w:ascii="Times New Roman" w:eastAsia="TimesNewRoman" w:hAnsi="Times New Roman"/>
          <w:color w:val="000000" w:themeColor="text1"/>
          <w:sz w:val="28"/>
          <w:szCs w:val="28"/>
        </w:rPr>
      </w:pPr>
      <w:r w:rsidRPr="002705A9">
        <w:rPr>
          <w:rFonts w:ascii="Times New Roman" w:eastAsia="TimesNewRoman" w:hAnsi="Times New Roman"/>
          <w:color w:val="000000" w:themeColor="text1"/>
          <w:sz w:val="28"/>
          <w:szCs w:val="28"/>
        </w:rPr>
        <w:t>реализация архитектуры (выбор программной платформы, программная реализация компонент, тестирование, описание этапов применения технологии);</w:t>
      </w:r>
    </w:p>
    <w:p w14:paraId="37522BAA" w14:textId="606A7344" w:rsidR="00F47B22" w:rsidRPr="002705A9" w:rsidRDefault="00F47B22" w:rsidP="00F47B22">
      <w:pPr>
        <w:numPr>
          <w:ilvl w:val="0"/>
          <w:numId w:val="7"/>
        </w:numPr>
        <w:tabs>
          <w:tab w:val="left" w:pos="851"/>
        </w:tabs>
        <w:autoSpaceDE w:val="0"/>
        <w:autoSpaceDN w:val="0"/>
        <w:adjustRightInd w:val="0"/>
        <w:spacing w:after="0" w:line="360" w:lineRule="exact"/>
        <w:ind w:left="0" w:firstLine="567"/>
        <w:jc w:val="both"/>
        <w:rPr>
          <w:rFonts w:ascii="Times New Roman" w:eastAsia="TimesNewRoman" w:hAnsi="Times New Roman"/>
          <w:color w:val="000000" w:themeColor="text1"/>
          <w:sz w:val="28"/>
          <w:szCs w:val="28"/>
        </w:rPr>
      </w:pPr>
      <w:r w:rsidRPr="002705A9">
        <w:rPr>
          <w:rFonts w:ascii="Times New Roman" w:eastAsia="TimesNewRoman" w:hAnsi="Times New Roman"/>
          <w:color w:val="000000" w:themeColor="text1"/>
          <w:sz w:val="28"/>
          <w:szCs w:val="28"/>
        </w:rPr>
        <w:t>внедрение (использование ПО для решения прикладных задач).</w:t>
      </w:r>
    </w:p>
    <w:p w14:paraId="7D1BD7AF" w14:textId="77777777" w:rsidR="000612B4" w:rsidRPr="002705A9" w:rsidRDefault="000612B4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02E4E7C" w14:textId="77777777" w:rsidR="00E7213C" w:rsidRPr="002705A9" w:rsidRDefault="00E7213C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</w:t>
      </w:r>
      <w:r w:rsidR="002A40E8" w:rsidRPr="002705A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</w:t>
      </w:r>
      <w:r w:rsidRPr="002705A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Выбор программной платформы</w:t>
      </w:r>
    </w:p>
    <w:p w14:paraId="7B85B2E6" w14:textId="77777777" w:rsidR="00E7213C" w:rsidRPr="002705A9" w:rsidRDefault="00E7213C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32D292D" w14:textId="110C8C6B" w:rsidR="00067DE4" w:rsidRPr="002705A9" w:rsidRDefault="00067DE4" w:rsidP="00067DE4">
      <w:pPr>
        <w:autoSpaceDE w:val="0"/>
        <w:autoSpaceDN w:val="0"/>
        <w:adjustRightInd w:val="0"/>
        <w:spacing w:after="0" w:line="360" w:lineRule="exact"/>
        <w:ind w:firstLine="663"/>
        <w:jc w:val="both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Правильный выбор программной платформы, адекватной свойствам и целям решаемой задачи, является важнейшей проблемой разработки компьютерных систем, т.к. от него зависит успех всего проекта. Неправильный выбор приводит к удорожанию проекта и усложнению поддержки жизненного цикла целевой системы. От выбора платформы так же зависит </w:t>
      </w:r>
      <w:r w:rsidR="00D01C7E"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удобство и 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время отладки кодов программ, возможность использования </w:t>
      </w:r>
      <w:r w:rsidR="00D01C7E"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ранее разработанных фрагментов программ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, качество сервисной поддержки, </w:t>
      </w:r>
      <w:r w:rsidR="00D01C7E"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трудоемкость 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документирования проекта и т.д. Поэтому вопрос выбора платформы для реализации разработанных в процессе </w:t>
      </w:r>
      <w:r w:rsidR="003134E0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дипломного</w:t>
      </w:r>
      <w:bookmarkStart w:id="0" w:name="_GoBack"/>
      <w:bookmarkEnd w:id="0"/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проектирования моделей и алгоритмов требует отдельного рассмотрения.</w:t>
      </w:r>
    </w:p>
    <w:p w14:paraId="7FE731F8" w14:textId="6BFE4B3A" w:rsidR="00BA2E43" w:rsidRPr="00DC031E" w:rsidRDefault="00BA2E43" w:rsidP="00067DE4">
      <w:pPr>
        <w:autoSpaceDE w:val="0"/>
        <w:autoSpaceDN w:val="0"/>
        <w:adjustRightInd w:val="0"/>
        <w:spacing w:after="0" w:line="360" w:lineRule="exact"/>
        <w:ind w:firstLine="663"/>
        <w:jc w:val="both"/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</w:pP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В данной работе в качестве операционной системы была выбрана </w:t>
      </w:r>
      <w:proofErr w:type="spellStart"/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Mac</w:t>
      </w:r>
      <w:proofErr w:type="spellEnd"/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OS X, которая значительно отличается от предыдущих версий </w:t>
      </w:r>
      <w:proofErr w:type="spellStart"/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Mac</w:t>
      </w:r>
      <w:proofErr w:type="spellEnd"/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OS. Для реализации программной части использовался язык </w:t>
      </w:r>
      <w:proofErr w:type="spellStart"/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Objective</w:t>
      </w:r>
      <w:proofErr w:type="spellEnd"/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-C в связке с </w:t>
      </w:r>
      <w:proofErr w:type="spellStart"/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фрэймворком</w:t>
      </w:r>
      <w:proofErr w:type="spellEnd"/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</w:t>
      </w:r>
      <w:proofErr w:type="spellStart"/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Cocoa</w:t>
      </w:r>
      <w:proofErr w:type="spellEnd"/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. Разраб</w:t>
      </w:r>
      <w:r w:rsidR="00DC031E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отка велась в среде </w:t>
      </w:r>
      <w:proofErr w:type="spellStart"/>
      <w:r w:rsidR="00DC031E">
        <w:rPr>
          <w:rFonts w:ascii="Times New Roman" w:hAnsi="Times New Roman"/>
          <w:color w:val="000000" w:themeColor="text1"/>
          <w:sz w:val="28"/>
          <w:szCs w:val="28"/>
          <w:lang w:eastAsia="ru-RU"/>
        </w:rPr>
        <w:t>Xcode</w:t>
      </w:r>
      <w:proofErr w:type="spellEnd"/>
      <w:r w:rsidR="00DC031E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4.6.1</w:t>
      </w:r>
      <w:r w:rsidR="00DC031E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 xml:space="preserve"> [8]</w:t>
      </w:r>
    </w:p>
    <w:p w14:paraId="161834C6" w14:textId="77777777" w:rsidR="00BA2E43" w:rsidRPr="002705A9" w:rsidRDefault="00BA2E43" w:rsidP="00067DE4">
      <w:pPr>
        <w:autoSpaceDE w:val="0"/>
        <w:autoSpaceDN w:val="0"/>
        <w:adjustRightInd w:val="0"/>
        <w:spacing w:after="0" w:line="360" w:lineRule="exact"/>
        <w:ind w:firstLine="663"/>
        <w:jc w:val="both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</w:p>
    <w:p w14:paraId="49E55F4A" w14:textId="5AFA6388" w:rsidR="00BA2E43" w:rsidRPr="002705A9" w:rsidRDefault="00BA2E43" w:rsidP="00BA2E4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3.3 Обзор </w:t>
      </w:r>
      <w:proofErr w:type="spellStart"/>
      <w:r w:rsidRPr="002705A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Mac</w:t>
      </w:r>
      <w:proofErr w:type="spellEnd"/>
      <w:r w:rsidRPr="002705A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OS X</w:t>
      </w:r>
    </w:p>
    <w:p w14:paraId="210F1737" w14:textId="77777777" w:rsidR="00BA2E43" w:rsidRPr="002705A9" w:rsidRDefault="00BA2E43" w:rsidP="00BA2E4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1B7BC3D9" w14:textId="0E71D86A" w:rsidR="00BA2E43" w:rsidRPr="002705A9" w:rsidRDefault="00BA2E43" w:rsidP="00183338">
      <w:pPr>
        <w:autoSpaceDE w:val="0"/>
        <w:autoSpaceDN w:val="0"/>
        <w:adjustRightInd w:val="0"/>
        <w:spacing w:after="0" w:line="360" w:lineRule="exact"/>
        <w:ind w:firstLine="663"/>
        <w:jc w:val="both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Основа системы — POSIX-совместимая операционная система </w:t>
      </w:r>
      <w:proofErr w:type="spellStart"/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Darwin</w:t>
      </w:r>
      <w:proofErr w:type="spellEnd"/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, являющаяся свободным программным обеспечением. Её ядром является 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lastRenderedPageBreak/>
        <w:t xml:space="preserve">XNU (рекурсивный акроним от «X </w:t>
      </w:r>
      <w:proofErr w:type="spellStart"/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is</w:t>
      </w:r>
      <w:proofErr w:type="spellEnd"/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</w:t>
      </w:r>
      <w:proofErr w:type="spellStart"/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Not</w:t>
      </w:r>
      <w:proofErr w:type="spellEnd"/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</w:t>
      </w:r>
      <w:proofErr w:type="spellStart"/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Unix</w:t>
      </w:r>
      <w:proofErr w:type="spellEnd"/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» — «X не </w:t>
      </w:r>
      <w:proofErr w:type="spellStart"/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Unix</w:t>
      </w:r>
      <w:proofErr w:type="spellEnd"/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»), в котором используется ядро </w:t>
      </w:r>
      <w:proofErr w:type="spellStart"/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Mach</w:t>
      </w:r>
      <w:proofErr w:type="spellEnd"/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и стандартные сервисы BSD. Все возможности </w:t>
      </w:r>
      <w:proofErr w:type="spellStart"/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Unix</w:t>
      </w:r>
      <w:proofErr w:type="spellEnd"/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в OS X доступны через консоль</w:t>
      </w:r>
      <w:r w:rsidR="0027044B"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(рисунок 3.1)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.</w:t>
      </w:r>
    </w:p>
    <w:p w14:paraId="16DF9AD0" w14:textId="77777777" w:rsidR="0027044B" w:rsidRPr="002705A9" w:rsidRDefault="0027044B" w:rsidP="00183338">
      <w:pPr>
        <w:autoSpaceDE w:val="0"/>
        <w:autoSpaceDN w:val="0"/>
        <w:adjustRightInd w:val="0"/>
        <w:spacing w:after="0" w:line="360" w:lineRule="exact"/>
        <w:ind w:firstLine="663"/>
        <w:jc w:val="both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</w:p>
    <w:p w14:paraId="5A66A44D" w14:textId="77777777" w:rsidR="0027044B" w:rsidRPr="002705A9" w:rsidRDefault="0027044B" w:rsidP="000C4910">
      <w:pPr>
        <w:autoSpaceDE w:val="0"/>
        <w:autoSpaceDN w:val="0"/>
        <w:adjustRightInd w:val="0"/>
        <w:spacing w:after="0" w:line="240" w:lineRule="auto"/>
        <w:ind w:firstLine="663"/>
        <w:jc w:val="center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  <w:r w:rsidRPr="002705A9">
        <w:rPr>
          <w:rFonts w:ascii="Times New Roman" w:hAnsi="Times New Roman"/>
          <w:noProof/>
          <w:color w:val="000000" w:themeColor="text1"/>
          <w:sz w:val="28"/>
          <w:szCs w:val="28"/>
          <w:lang w:val="en-US"/>
        </w:rPr>
        <w:drawing>
          <wp:inline distT="0" distB="0" distL="0" distR="0" wp14:anchorId="319DDEA1" wp14:editId="1072958A">
            <wp:extent cx="4495800" cy="2914220"/>
            <wp:effectExtent l="0" t="0" r="0" b="63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z_OS.jp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04659" cy="29199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BA06A6" w14:textId="33A6F325" w:rsidR="0027044B" w:rsidRPr="002705A9" w:rsidRDefault="0027044B" w:rsidP="0027044B">
      <w:pPr>
        <w:tabs>
          <w:tab w:val="left" w:pos="1134"/>
        </w:tabs>
        <w:autoSpaceDE w:val="0"/>
        <w:autoSpaceDN w:val="0"/>
        <w:adjustRightInd w:val="0"/>
        <w:spacing w:before="240" w:after="240" w:line="240" w:lineRule="auto"/>
        <w:ind w:firstLine="567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  <w:r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Рисунок 3.1 – </w:t>
      </w:r>
      <w:r w:rsidR="00897604"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Окно </w:t>
      </w:r>
      <w:r w:rsidR="00897604" w:rsidRPr="002705A9">
        <w:rPr>
          <w:rFonts w:ascii="Times New Roman" w:hAnsi="Times New Roman" w:cs="Times New Roman"/>
          <w:b/>
          <w:color w:val="000000" w:themeColor="text1"/>
          <w:sz w:val="26"/>
          <w:szCs w:val="26"/>
          <w:lang w:val="en-US"/>
        </w:rPr>
        <w:t>OS X</w:t>
      </w:r>
    </w:p>
    <w:p w14:paraId="53842CC9" w14:textId="59B9411B" w:rsidR="00BA2E43" w:rsidRPr="002705A9" w:rsidRDefault="00BA2E43" w:rsidP="00183338">
      <w:pPr>
        <w:autoSpaceDE w:val="0"/>
        <w:autoSpaceDN w:val="0"/>
        <w:adjustRightInd w:val="0"/>
        <w:spacing w:after="0" w:line="360" w:lineRule="exact"/>
        <w:ind w:firstLine="663"/>
        <w:jc w:val="both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Поверх этой основы в 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Apple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разработано много </w:t>
      </w:r>
      <w:proofErr w:type="spellStart"/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проприетарных</w:t>
      </w:r>
      <w:proofErr w:type="spellEnd"/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компонентов, таких как 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API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Cocoa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и 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Carbon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, 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Quartz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.</w:t>
      </w:r>
    </w:p>
    <w:p w14:paraId="4AD451B5" w14:textId="10B70EA3" w:rsidR="00BA2E43" w:rsidRPr="002705A9" w:rsidRDefault="00BA2E43" w:rsidP="00183338">
      <w:pPr>
        <w:autoSpaceDE w:val="0"/>
        <w:autoSpaceDN w:val="0"/>
        <w:adjustRightInd w:val="0"/>
        <w:spacing w:after="0" w:line="360" w:lineRule="exact"/>
        <w:ind w:firstLine="663"/>
        <w:jc w:val="both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В 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OS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X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используется (как впрочем в любой 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UNIX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-системе) вытесняющая многозадачность и защита памяти, позволяющие запускать несколько процессов, которые не могут прервать или повредить друг друга. На архитектуру 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OS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X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повлияла </w:t>
      </w:r>
      <w:proofErr w:type="spellStart"/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OpenStep</w:t>
      </w:r>
      <w:proofErr w:type="spellEnd"/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, которая была задумана как </w:t>
      </w:r>
      <w:proofErr w:type="spellStart"/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портируемая</w:t>
      </w:r>
      <w:proofErr w:type="spellEnd"/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операционная система. К примеру, </w:t>
      </w:r>
      <w:proofErr w:type="spellStart"/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NeXTSTEP</w:t>
      </w:r>
      <w:proofErr w:type="spellEnd"/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была </w:t>
      </w:r>
      <w:proofErr w:type="spellStart"/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портирована</w:t>
      </w:r>
      <w:proofErr w:type="spellEnd"/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с оригинальной платформы 68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k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компьютера 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NeXT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, до того как </w:t>
      </w:r>
      <w:proofErr w:type="spellStart"/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NeXTSTEP</w:t>
      </w:r>
      <w:proofErr w:type="spellEnd"/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была куплена 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Apple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. Так и </w:t>
      </w:r>
      <w:proofErr w:type="spellStart"/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OpenStep</w:t>
      </w:r>
      <w:proofErr w:type="spellEnd"/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была </w:t>
      </w:r>
      <w:proofErr w:type="spellStart"/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портирована</w:t>
      </w:r>
      <w:proofErr w:type="spellEnd"/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на 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PowerPC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в рамках проекта 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Rhapsody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.</w:t>
      </w:r>
    </w:p>
    <w:p w14:paraId="5C6F33C3" w14:textId="77777777" w:rsidR="00BA2E43" w:rsidRPr="002705A9" w:rsidRDefault="00BA2E43" w:rsidP="00183338">
      <w:pPr>
        <w:autoSpaceDE w:val="0"/>
        <w:autoSpaceDN w:val="0"/>
        <w:adjustRightInd w:val="0"/>
        <w:spacing w:after="0" w:line="360" w:lineRule="exact"/>
        <w:ind w:firstLine="663"/>
        <w:jc w:val="both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Основами 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OS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X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являются:</w:t>
      </w:r>
    </w:p>
    <w:p w14:paraId="31219BB4" w14:textId="67D185B8" w:rsidR="00BA2E43" w:rsidRPr="002705A9" w:rsidRDefault="00183338" w:rsidP="00183338">
      <w:pPr>
        <w:pStyle w:val="ListParagraph"/>
        <w:numPr>
          <w:ilvl w:val="0"/>
          <w:numId w:val="6"/>
        </w:numPr>
        <w:tabs>
          <w:tab w:val="left" w:pos="993"/>
        </w:tabs>
        <w:autoSpaceDE w:val="0"/>
        <w:autoSpaceDN w:val="0"/>
        <w:adjustRightInd w:val="0"/>
        <w:spacing w:line="360" w:lineRule="exact"/>
        <w:ind w:left="0" w:firstLine="663"/>
        <w:jc w:val="both"/>
        <w:rPr>
          <w:color w:val="000000" w:themeColor="text1"/>
        </w:rPr>
      </w:pPr>
      <w:r w:rsidRPr="002705A9">
        <w:rPr>
          <w:color w:val="000000" w:themeColor="text1"/>
        </w:rPr>
        <w:t>п</w:t>
      </w:r>
      <w:r w:rsidR="00BA2E43" w:rsidRPr="002705A9">
        <w:rPr>
          <w:color w:val="000000" w:themeColor="text1"/>
        </w:rPr>
        <w:t xml:space="preserve">одсистема с открытым кодом — </w:t>
      </w:r>
      <w:r w:rsidR="00BA2E43" w:rsidRPr="002705A9">
        <w:rPr>
          <w:color w:val="000000" w:themeColor="text1"/>
          <w:lang w:val="en-US"/>
        </w:rPr>
        <w:t>Darwin</w:t>
      </w:r>
      <w:r w:rsidR="00BA2E43" w:rsidRPr="002705A9">
        <w:rPr>
          <w:color w:val="000000" w:themeColor="text1"/>
        </w:rPr>
        <w:t xml:space="preserve"> (ядро </w:t>
      </w:r>
      <w:r w:rsidR="00BA2E43" w:rsidRPr="002705A9">
        <w:rPr>
          <w:color w:val="000000" w:themeColor="text1"/>
          <w:lang w:val="en-US"/>
        </w:rPr>
        <w:t>Mach</w:t>
      </w:r>
      <w:r w:rsidR="00BA2E43" w:rsidRPr="002705A9">
        <w:rPr>
          <w:color w:val="000000" w:themeColor="text1"/>
        </w:rPr>
        <w:t xml:space="preserve"> и набор утилит </w:t>
      </w:r>
      <w:r w:rsidR="00BA2E43" w:rsidRPr="002705A9">
        <w:rPr>
          <w:color w:val="000000" w:themeColor="text1"/>
          <w:lang w:val="en-US"/>
        </w:rPr>
        <w:t>BSD</w:t>
      </w:r>
      <w:r w:rsidR="00BA2E43" w:rsidRPr="002705A9">
        <w:rPr>
          <w:color w:val="000000" w:themeColor="text1"/>
        </w:rPr>
        <w:t>).</w:t>
      </w:r>
    </w:p>
    <w:p w14:paraId="715F1663" w14:textId="67AD4771" w:rsidR="00BA2E43" w:rsidRPr="002705A9" w:rsidRDefault="00183338" w:rsidP="00183338">
      <w:pPr>
        <w:pStyle w:val="ListParagraph"/>
        <w:numPr>
          <w:ilvl w:val="0"/>
          <w:numId w:val="6"/>
        </w:numPr>
        <w:tabs>
          <w:tab w:val="left" w:pos="993"/>
        </w:tabs>
        <w:autoSpaceDE w:val="0"/>
        <w:autoSpaceDN w:val="0"/>
        <w:adjustRightInd w:val="0"/>
        <w:spacing w:line="360" w:lineRule="exact"/>
        <w:ind w:left="0" w:firstLine="663"/>
        <w:jc w:val="both"/>
        <w:rPr>
          <w:color w:val="000000" w:themeColor="text1"/>
          <w:lang w:val="en-US"/>
        </w:rPr>
      </w:pPr>
      <w:r w:rsidRPr="002705A9">
        <w:rPr>
          <w:color w:val="000000" w:themeColor="text1"/>
        </w:rPr>
        <w:t>с</w:t>
      </w:r>
      <w:proofErr w:type="spellStart"/>
      <w:r w:rsidR="00BA2E43" w:rsidRPr="002705A9">
        <w:rPr>
          <w:color w:val="000000" w:themeColor="text1"/>
          <w:lang w:val="en-US"/>
        </w:rPr>
        <w:t>реда</w:t>
      </w:r>
      <w:proofErr w:type="spellEnd"/>
      <w:r w:rsidR="00BA2E43" w:rsidRPr="002705A9">
        <w:rPr>
          <w:color w:val="000000" w:themeColor="text1"/>
          <w:lang w:val="en-US"/>
        </w:rPr>
        <w:t xml:space="preserve"> </w:t>
      </w:r>
      <w:proofErr w:type="spellStart"/>
      <w:r w:rsidR="00BA2E43" w:rsidRPr="002705A9">
        <w:rPr>
          <w:color w:val="000000" w:themeColor="text1"/>
          <w:lang w:val="en-US"/>
        </w:rPr>
        <w:t>программирования</w:t>
      </w:r>
      <w:proofErr w:type="spellEnd"/>
      <w:r w:rsidR="00BA2E43" w:rsidRPr="002705A9">
        <w:rPr>
          <w:color w:val="000000" w:themeColor="text1"/>
          <w:lang w:val="en-US"/>
        </w:rPr>
        <w:t xml:space="preserve"> Core Foundation (Carbon API, Cocoa API и Java API).</w:t>
      </w:r>
    </w:p>
    <w:p w14:paraId="67EAD789" w14:textId="30338BF7" w:rsidR="00BA2E43" w:rsidRPr="002705A9" w:rsidRDefault="00183338" w:rsidP="00183338">
      <w:pPr>
        <w:pStyle w:val="ListParagraph"/>
        <w:numPr>
          <w:ilvl w:val="0"/>
          <w:numId w:val="6"/>
        </w:numPr>
        <w:tabs>
          <w:tab w:val="left" w:pos="993"/>
        </w:tabs>
        <w:autoSpaceDE w:val="0"/>
        <w:autoSpaceDN w:val="0"/>
        <w:adjustRightInd w:val="0"/>
        <w:spacing w:line="360" w:lineRule="exact"/>
        <w:ind w:left="0" w:firstLine="663"/>
        <w:jc w:val="both"/>
        <w:rPr>
          <w:color w:val="000000" w:themeColor="text1"/>
          <w:lang w:val="en-US"/>
        </w:rPr>
      </w:pPr>
      <w:r w:rsidRPr="002705A9">
        <w:rPr>
          <w:color w:val="000000" w:themeColor="text1"/>
        </w:rPr>
        <w:t>г</w:t>
      </w:r>
      <w:proofErr w:type="spellStart"/>
      <w:r w:rsidR="00BA2E43" w:rsidRPr="002705A9">
        <w:rPr>
          <w:color w:val="000000" w:themeColor="text1"/>
          <w:lang w:val="en-US"/>
        </w:rPr>
        <w:t>рафическая</w:t>
      </w:r>
      <w:proofErr w:type="spellEnd"/>
      <w:r w:rsidR="00BA2E43" w:rsidRPr="002705A9">
        <w:rPr>
          <w:color w:val="000000" w:themeColor="text1"/>
          <w:lang w:val="en-US"/>
        </w:rPr>
        <w:t xml:space="preserve"> </w:t>
      </w:r>
      <w:proofErr w:type="spellStart"/>
      <w:r w:rsidR="00BA2E43" w:rsidRPr="002705A9">
        <w:rPr>
          <w:color w:val="000000" w:themeColor="text1"/>
          <w:lang w:val="en-US"/>
        </w:rPr>
        <w:t>среда</w:t>
      </w:r>
      <w:proofErr w:type="spellEnd"/>
      <w:r w:rsidR="00BA2E43" w:rsidRPr="002705A9">
        <w:rPr>
          <w:color w:val="000000" w:themeColor="text1"/>
          <w:lang w:val="en-US"/>
        </w:rPr>
        <w:t xml:space="preserve"> Aqua (QuickTime, Quartz Extreme и OpenGL).</w:t>
      </w:r>
    </w:p>
    <w:p w14:paraId="2D920105" w14:textId="7AE943F4" w:rsidR="00BA2E43" w:rsidRPr="002705A9" w:rsidRDefault="00183338" w:rsidP="00183338">
      <w:pPr>
        <w:pStyle w:val="ListParagraph"/>
        <w:numPr>
          <w:ilvl w:val="0"/>
          <w:numId w:val="6"/>
        </w:numPr>
        <w:tabs>
          <w:tab w:val="left" w:pos="993"/>
        </w:tabs>
        <w:autoSpaceDE w:val="0"/>
        <w:autoSpaceDN w:val="0"/>
        <w:adjustRightInd w:val="0"/>
        <w:spacing w:line="360" w:lineRule="exact"/>
        <w:ind w:left="0" w:firstLine="663"/>
        <w:jc w:val="both"/>
        <w:rPr>
          <w:color w:val="000000" w:themeColor="text1"/>
          <w:lang w:val="en-US"/>
        </w:rPr>
      </w:pPr>
      <w:r w:rsidRPr="002705A9">
        <w:rPr>
          <w:color w:val="000000" w:themeColor="text1"/>
        </w:rPr>
        <w:t>т</w:t>
      </w:r>
      <w:proofErr w:type="spellStart"/>
      <w:r w:rsidR="00BA2E43" w:rsidRPr="002705A9">
        <w:rPr>
          <w:color w:val="000000" w:themeColor="text1"/>
          <w:lang w:val="en-US"/>
        </w:rPr>
        <w:t>ехнологии</w:t>
      </w:r>
      <w:proofErr w:type="spellEnd"/>
      <w:r w:rsidR="00BA2E43" w:rsidRPr="002705A9">
        <w:rPr>
          <w:color w:val="000000" w:themeColor="text1"/>
          <w:lang w:val="en-US"/>
        </w:rPr>
        <w:t xml:space="preserve"> </w:t>
      </w:r>
      <w:proofErr w:type="spellStart"/>
      <w:r w:rsidR="00BA2E43" w:rsidRPr="002705A9">
        <w:rPr>
          <w:color w:val="000000" w:themeColor="text1"/>
          <w:lang w:val="en-US"/>
        </w:rPr>
        <w:t>CoreImage</w:t>
      </w:r>
      <w:proofErr w:type="spellEnd"/>
      <w:r w:rsidR="00BA2E43" w:rsidRPr="002705A9">
        <w:rPr>
          <w:color w:val="000000" w:themeColor="text1"/>
          <w:lang w:val="en-US"/>
        </w:rPr>
        <w:t xml:space="preserve">, </w:t>
      </w:r>
      <w:proofErr w:type="spellStart"/>
      <w:r w:rsidR="00BA2E43" w:rsidRPr="002705A9">
        <w:rPr>
          <w:color w:val="000000" w:themeColor="text1"/>
          <w:lang w:val="en-US"/>
        </w:rPr>
        <w:t>CoreAudio</w:t>
      </w:r>
      <w:proofErr w:type="spellEnd"/>
      <w:r w:rsidR="00BA2E43" w:rsidRPr="002705A9">
        <w:rPr>
          <w:color w:val="000000" w:themeColor="text1"/>
          <w:lang w:val="en-US"/>
        </w:rPr>
        <w:t xml:space="preserve"> и </w:t>
      </w:r>
      <w:proofErr w:type="spellStart"/>
      <w:r w:rsidR="00BA2E43" w:rsidRPr="002705A9">
        <w:rPr>
          <w:color w:val="000000" w:themeColor="text1"/>
          <w:lang w:val="en-US"/>
        </w:rPr>
        <w:t>CoreData</w:t>
      </w:r>
      <w:proofErr w:type="spellEnd"/>
      <w:r w:rsidR="00BA2E43" w:rsidRPr="002705A9">
        <w:rPr>
          <w:color w:val="000000" w:themeColor="text1"/>
          <w:lang w:val="en-US"/>
        </w:rPr>
        <w:t>.</w:t>
      </w:r>
    </w:p>
    <w:p w14:paraId="514E7EB7" w14:textId="2D8AD2DC" w:rsidR="00BA2E43" w:rsidRPr="002705A9" w:rsidRDefault="00BA2E43" w:rsidP="00183338">
      <w:pPr>
        <w:spacing w:after="0" w:line="360" w:lineRule="exact"/>
        <w:ind w:firstLine="663"/>
        <w:jc w:val="both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  <w:proofErr w:type="gramStart"/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OS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X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также включает среду разработки программного обеспечения </w:t>
      </w:r>
      <w:proofErr w:type="spellStart"/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Xcode</w:t>
      </w:r>
      <w:proofErr w:type="spellEnd"/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, которая позволяет разрабатывать программы на нескольких языках, включая Си, 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C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++, 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Objective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-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C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, 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Ruby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, 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Java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, 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Object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Pascal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.</w:t>
      </w:r>
      <w:proofErr w:type="gramEnd"/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Она поддерживает компиляцию в так называемые «универсальные программы» (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Universal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lastRenderedPageBreak/>
        <w:t>Binary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), которые могут запускаться на нескольких платформах (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x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86, 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PowerPC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), так же, как «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fat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binaries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» использовались для запуска одного приложения на 68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k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и 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PowerPC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платформах.</w:t>
      </w:r>
    </w:p>
    <w:p w14:paraId="61E0E4FE" w14:textId="77777777" w:rsidR="00183338" w:rsidRPr="002705A9" w:rsidRDefault="00183338" w:rsidP="00183338">
      <w:pPr>
        <w:spacing w:after="0" w:line="360" w:lineRule="exact"/>
        <w:ind w:firstLine="663"/>
        <w:jc w:val="both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</w:p>
    <w:p w14:paraId="45616DE1" w14:textId="4C8179EB" w:rsidR="00BA2E43" w:rsidRPr="002705A9" w:rsidRDefault="00BA2E43" w:rsidP="00BA2E4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</w:t>
      </w:r>
      <w:r w:rsidR="005E7F89" w:rsidRPr="002705A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4</w:t>
      </w:r>
      <w:r w:rsidRPr="002705A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Обзор среды разработки </w:t>
      </w:r>
      <w:proofErr w:type="spellStart"/>
      <w:r w:rsidRPr="002705A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Xcode</w:t>
      </w:r>
      <w:proofErr w:type="spellEnd"/>
    </w:p>
    <w:p w14:paraId="40E84754" w14:textId="77777777" w:rsidR="005E7F89" w:rsidRPr="002705A9" w:rsidRDefault="005E7F89" w:rsidP="00BA2E4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738CF909" w14:textId="73810E6F" w:rsidR="00BA2E43" w:rsidRPr="002705A9" w:rsidRDefault="00BA2E43" w:rsidP="00183338">
      <w:pPr>
        <w:tabs>
          <w:tab w:val="left" w:pos="1134"/>
        </w:tabs>
        <w:autoSpaceDE w:val="0"/>
        <w:autoSpaceDN w:val="0"/>
        <w:adjustRightInd w:val="0"/>
        <w:spacing w:after="0" w:line="360" w:lineRule="exact"/>
        <w:ind w:firstLine="663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code</w:t>
      </w:r>
      <w:proofErr w:type="spellEnd"/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— программа для разработки приложений под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OS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</w:t>
      </w:r>
      <w:proofErr w:type="spellStart"/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OS</w:t>
      </w:r>
      <w:proofErr w:type="spellEnd"/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разработанная компанией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pple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Поставляется бесплатно на установочном диске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OS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месте с операционной системой, но устанавливается пользователем вручную. Последняя версия — 4.5.2, не поддерживается старыми версиями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OS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Последнюю версию </w:t>
      </w:r>
      <w:proofErr w:type="spellStart"/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code</w:t>
      </w:r>
      <w:proofErr w:type="spellEnd"/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ожно бесплатно загрузить из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ac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pp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ore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3815F3AD" w14:textId="77777777" w:rsidR="00BA2E43" w:rsidRPr="002705A9" w:rsidRDefault="00BA2E43" w:rsidP="00183338">
      <w:pPr>
        <w:tabs>
          <w:tab w:val="left" w:pos="1134"/>
        </w:tabs>
        <w:autoSpaceDE w:val="0"/>
        <w:autoSpaceDN w:val="0"/>
        <w:adjustRightInd w:val="0"/>
        <w:spacing w:after="0" w:line="360" w:lineRule="exact"/>
        <w:ind w:firstLine="663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сновным приложением пакета является встроенная среда разработки, которая называется </w:t>
      </w:r>
      <w:proofErr w:type="spellStart"/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code</w:t>
      </w:r>
      <w:proofErr w:type="spellEnd"/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Помимо этого, пакет </w:t>
      </w:r>
      <w:proofErr w:type="spellStart"/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code</w:t>
      </w:r>
      <w:proofErr w:type="spellEnd"/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ключает в себя большую часть документации разработчика от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pple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erface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uilder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— приложение, использующееся для создания графических интерфейсов.</w:t>
      </w:r>
    </w:p>
    <w:p w14:paraId="3913B4B5" w14:textId="3D3208D1" w:rsidR="00BA2E43" w:rsidRPr="002705A9" w:rsidRDefault="00BA2E43" w:rsidP="00183338">
      <w:pPr>
        <w:tabs>
          <w:tab w:val="left" w:pos="1134"/>
        </w:tabs>
        <w:autoSpaceDE w:val="0"/>
        <w:autoSpaceDN w:val="0"/>
        <w:adjustRightInd w:val="0"/>
        <w:spacing w:after="0" w:line="360" w:lineRule="exact"/>
        <w:ind w:firstLine="663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акет </w:t>
      </w:r>
      <w:proofErr w:type="spellStart"/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code</w:t>
      </w:r>
      <w:proofErr w:type="spellEnd"/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ключает в себя изменённую версию свободного набора компиляторов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NU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mpiler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llection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CC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pple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proofErr w:type="spellStart"/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darwin</w:t>
      </w:r>
      <w:proofErr w:type="spellEnd"/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9-</w:t>
      </w:r>
      <w:proofErr w:type="spellStart"/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cc</w:t>
      </w:r>
      <w:proofErr w:type="spellEnd"/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4.0.1, который с июля 2012 года больше не будет существовать в составе инструментария разработчиков для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OS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в </w:t>
      </w:r>
      <w:proofErr w:type="spellStart"/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code</w:t>
      </w:r>
      <w:proofErr w:type="spellEnd"/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4.4), осенью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CC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кинет и </w:t>
      </w:r>
      <w:proofErr w:type="spellStart"/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OS</w:t>
      </w:r>
      <w:proofErr w:type="spellEnd"/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его не будет в </w:t>
      </w:r>
      <w:proofErr w:type="spellStart"/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code</w:t>
      </w:r>
      <w:proofErr w:type="spellEnd"/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4.5) и поддерживает языки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++,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Objective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Objective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++,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Java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ppleScript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ython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uby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 различными моделями программирования, включая (но не ограничиваясь)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coa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arbon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Java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1A8C469C" w14:textId="06A8CC1F" w:rsidR="00BA2E43" w:rsidRPr="002705A9" w:rsidRDefault="00BA2E43" w:rsidP="00183338">
      <w:pPr>
        <w:tabs>
          <w:tab w:val="left" w:pos="1134"/>
        </w:tabs>
        <w:autoSpaceDE w:val="0"/>
        <w:autoSpaceDN w:val="0"/>
        <w:adjustRightInd w:val="0"/>
        <w:spacing w:after="0" w:line="360" w:lineRule="exact"/>
        <w:ind w:firstLine="663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erface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uilder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упрощает создание пользовательского интерфейса (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I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  <w:r w:rsidR="0090204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рисунок 3.2)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С его помощью можно легко, без написания кода, создать слои из окон, различные кнопки, ползунки и другие элементы управления. Затем </w:t>
      </w:r>
      <w:r w:rsidR="008C3431">
        <w:rPr>
          <w:rFonts w:ascii="Times New Roman" w:hAnsi="Times New Roman" w:cs="Times New Roman"/>
          <w:color w:val="000000" w:themeColor="text1"/>
          <w:sz w:val="28"/>
          <w:szCs w:val="28"/>
        </w:rPr>
        <w:t>надо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евратить этот прототип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I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реальное приложение, добавив новые возможности. </w:t>
      </w:r>
      <w:proofErr w:type="spellStart"/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code</w:t>
      </w:r>
      <w:proofErr w:type="spellEnd"/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аботает с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erface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uilder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режиме реального времени, так </w:t>
      </w:r>
      <w:proofErr w:type="gramStart"/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что  в</w:t>
      </w:r>
      <w:proofErr w:type="gramEnd"/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графическом интерфейсе (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erface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uilder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) </w:t>
      </w:r>
      <w:r w:rsidR="008C343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идно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о, что </w:t>
      </w:r>
      <w:r w:rsidR="008C3431">
        <w:rPr>
          <w:rFonts w:ascii="Times New Roman" w:hAnsi="Times New Roman" w:cs="Times New Roman"/>
          <w:color w:val="000000" w:themeColor="text1"/>
          <w:sz w:val="28"/>
          <w:szCs w:val="28"/>
        </w:rPr>
        <w:t>программист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ишет в </w:t>
      </w:r>
      <w:proofErr w:type="spellStart"/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code</w:t>
      </w:r>
      <w:proofErr w:type="spellEnd"/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43891304" w14:textId="127D9449" w:rsidR="00BA2E43" w:rsidRPr="002705A9" w:rsidRDefault="00BA2E43" w:rsidP="00BA2E4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2705A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lastRenderedPageBreak/>
        <w:drawing>
          <wp:inline distT="0" distB="0" distL="0" distR="0" wp14:anchorId="655641AB" wp14:editId="311EFB0F">
            <wp:extent cx="2296795" cy="2536190"/>
            <wp:effectExtent l="0" t="0" r="0" b="0"/>
            <wp:docPr id="2" name="Picture 7" descr="Macintosh HD:private:var:folders:rh:zx0_1h89445bk5nyg1_jc_540000gn:T:TemporaryItems:coco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Macintosh HD:private:var:folders:rh:zx0_1h89445bk5nyg1_jc_540000gn:T:TemporaryItems:cocoa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6795" cy="2536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9412A8" w14:textId="0E432403" w:rsidR="005E7F89" w:rsidRPr="002705A9" w:rsidRDefault="00183338" w:rsidP="00183338">
      <w:pPr>
        <w:tabs>
          <w:tab w:val="left" w:pos="1134"/>
        </w:tabs>
        <w:autoSpaceDE w:val="0"/>
        <w:autoSpaceDN w:val="0"/>
        <w:adjustRightInd w:val="0"/>
        <w:spacing w:before="240" w:after="240" w:line="240" w:lineRule="auto"/>
        <w:ind w:firstLine="567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  <w:r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Рисунок 3.</w:t>
      </w:r>
      <w:r w:rsidR="00902045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2</w:t>
      </w:r>
      <w:r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– Интерфейс </w:t>
      </w:r>
      <w:r w:rsidRPr="002705A9">
        <w:rPr>
          <w:rFonts w:ascii="Times New Roman" w:hAnsi="Times New Roman" w:cs="Times New Roman"/>
          <w:b/>
          <w:color w:val="000000" w:themeColor="text1"/>
          <w:sz w:val="26"/>
          <w:szCs w:val="26"/>
          <w:lang w:val="en-US"/>
        </w:rPr>
        <w:t>Builder</w:t>
      </w:r>
    </w:p>
    <w:p w14:paraId="09DDC41C" w14:textId="0764FF7A" w:rsidR="005E7F89" w:rsidRPr="002705A9" w:rsidRDefault="008C3431" w:rsidP="005E7F8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М</w:t>
      </w:r>
      <w:r w:rsidR="005E7F89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ож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но</w:t>
      </w:r>
      <w:r w:rsidR="005E7F89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легко создавать пользовательские интерфейсы, поскольку </w:t>
      </w:r>
      <w:r w:rsidR="005E7F89"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coa</w:t>
      </w:r>
      <w:r w:rsidR="005E7F89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был построен с использованием шаблона </w:t>
      </w:r>
      <w:r w:rsidR="005E7F89"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odel</w:t>
      </w:r>
      <w:r w:rsidR="005E7F89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r w:rsidR="005E7F89"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iew</w:t>
      </w:r>
      <w:r w:rsidR="005E7F89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r w:rsidR="005E7F89"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ntroller</w:t>
      </w:r>
      <w:r w:rsidR="005E7F89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</w:t>
      </w:r>
      <w:r w:rsidR="005E7F89"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VC</w:t>
      </w:r>
      <w:r w:rsidR="005E7F89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). На самом деле, </w:t>
      </w:r>
      <w:r w:rsidR="005E7F89"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I</w:t>
      </w:r>
      <w:r w:rsidR="005E7F89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фактически являются архивами объектов </w:t>
      </w:r>
      <w:r w:rsidR="005E7F89"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coa</w:t>
      </w:r>
      <w:r w:rsidR="005E7F89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, которые не требуют генерации кода. Изменения в интерфейсе пользователя (</w:t>
      </w:r>
      <w:r w:rsidR="005E7F89"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I</w:t>
      </w:r>
      <w:r w:rsidR="005E7F89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) не требуют перекомпиляции (перепроверки) кода, а изменения в коде, не требуют перекомпиляции </w:t>
      </w:r>
      <w:r w:rsidR="005E7F89"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I</w:t>
      </w:r>
      <w:r w:rsidR="005E7F89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16A1312D" w14:textId="77777777" w:rsidR="005E7F89" w:rsidRPr="002705A9" w:rsidRDefault="005E7F89" w:rsidP="005E7F8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8CD08DF" w14:textId="77777777" w:rsidR="00183338" w:rsidRPr="002705A9" w:rsidRDefault="00183338" w:rsidP="005E7F8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743ECA0" w14:textId="0DB2E961" w:rsidR="005E7F89" w:rsidRPr="002705A9" w:rsidRDefault="005E7F89" w:rsidP="005E7F8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</w:t>
      </w:r>
      <w:r w:rsidR="00183338" w:rsidRPr="002705A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5</w:t>
      </w:r>
      <w:r w:rsidRPr="002705A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Обзор языка </w:t>
      </w:r>
      <w:proofErr w:type="spellStart"/>
      <w:r w:rsidRPr="002705A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Objec</w:t>
      </w:r>
      <w:r w:rsidRPr="002705A9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tive</w:t>
      </w:r>
      <w:proofErr w:type="spellEnd"/>
      <w:r w:rsidRPr="002705A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-</w:t>
      </w:r>
      <w:r w:rsidRPr="002705A9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C</w:t>
      </w:r>
    </w:p>
    <w:p w14:paraId="595654A6" w14:textId="77777777" w:rsidR="005E7F89" w:rsidRPr="002705A9" w:rsidRDefault="005E7F89" w:rsidP="005E7F8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206AE961" w14:textId="13E0C76C" w:rsidR="005E7F89" w:rsidRPr="002705A9" w:rsidRDefault="005E7F89" w:rsidP="005E7F8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gramStart"/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Objective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известный также как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Objective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ObjC</w:t>
      </w:r>
      <w:proofErr w:type="spellEnd"/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ли </w:t>
      </w:r>
      <w:proofErr w:type="spellStart"/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Obj</w:t>
      </w:r>
      <w:proofErr w:type="spellEnd"/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— компилируемый объектно-ориентированный язык программирования, используемый корпорацией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pple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построенный на основе языка Си и парадигм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malltalk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proofErr w:type="gramEnd"/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частности, объектная модель построена в стиле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malltalk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— то есть объектам посылаются сообщения.</w:t>
      </w:r>
    </w:p>
    <w:p w14:paraId="78197F3D" w14:textId="77777777" w:rsidR="005E7F89" w:rsidRPr="002705A9" w:rsidRDefault="005E7F89" w:rsidP="005E7F8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Язык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Objective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является надмножеством языка Си, поэтому Си-код полностью понятен компилятору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Objective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314F2E63" w14:textId="0533427F" w:rsidR="005E7F89" w:rsidRPr="002705A9" w:rsidRDefault="005E7F89" w:rsidP="005E7F8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омпилятор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Objective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ходит в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CC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доступен на большинстве основных платформ. Язык используется в первую очередь для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ac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OS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coa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) и </w:t>
      </w:r>
      <w:proofErr w:type="spellStart"/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NUstep</w:t>
      </w:r>
      <w:proofErr w:type="spellEnd"/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— реализаций объектно-ориентированного интерфейса </w:t>
      </w:r>
      <w:proofErr w:type="spellStart"/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OpenStep</w:t>
      </w:r>
      <w:proofErr w:type="spellEnd"/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Также язык используется для </w:t>
      </w:r>
      <w:proofErr w:type="spellStart"/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OS</w:t>
      </w:r>
      <w:proofErr w:type="spellEnd"/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coa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ouch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).</w:t>
      </w:r>
    </w:p>
    <w:p w14:paraId="6C574220" w14:textId="77777777" w:rsidR="005E7F89" w:rsidRPr="002705A9" w:rsidRDefault="005E7F89" w:rsidP="005E7F8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ObjC</w:t>
      </w:r>
      <w:proofErr w:type="spellEnd"/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был создан </w:t>
      </w:r>
      <w:proofErr w:type="spellStart"/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Брэдом</w:t>
      </w:r>
      <w:proofErr w:type="spellEnd"/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оксом в начале </w:t>
      </w:r>
      <w:proofErr w:type="gramStart"/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1980-х в</w:t>
      </w:r>
      <w:proofErr w:type="gramEnd"/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его компании </w:t>
      </w:r>
      <w:proofErr w:type="spellStart"/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epstone</w:t>
      </w:r>
      <w:proofErr w:type="spellEnd"/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. Он пытался решить проблему повторного использования кода.</w:t>
      </w:r>
    </w:p>
    <w:p w14:paraId="6A90C5AD" w14:textId="77777777" w:rsidR="005E7F89" w:rsidRPr="002705A9" w:rsidRDefault="005E7F89" w:rsidP="005E7F8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Целью Кокса было создание языка, поддерживающего концепцию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oftware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C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. Под этой концепцией понимается возможность собирать программы из готовых компонентов (объектов), подобно тому как сложные электронные устройства могут быть легко собраны из набора готовых интегральных микросхем.</w:t>
      </w:r>
    </w:p>
    <w:p w14:paraId="4EFC6805" w14:textId="77777777" w:rsidR="005E7F89" w:rsidRPr="002705A9" w:rsidRDefault="005E7F89" w:rsidP="005E7F8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При этом такой язык должен быть достаточно простым и основанным на языке С, чтобы облегчить переход разработчиков на него.</w:t>
      </w:r>
    </w:p>
    <w:p w14:paraId="442F706B" w14:textId="77777777" w:rsidR="005E7F89" w:rsidRPr="002705A9" w:rsidRDefault="005E7F89" w:rsidP="005E7F8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Одной из целей было также создание модели, в которой сами классы также являются полноценными объектами, поддерживалась бы интроспекция и динамическая обработка сообщений.</w:t>
      </w:r>
    </w:p>
    <w:p w14:paraId="6AF88239" w14:textId="16971BFB" w:rsidR="005E7F89" w:rsidRPr="002705A9" w:rsidRDefault="005E7F89" w:rsidP="005E7F8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олучившийся в результате язык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Objective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казался крайне прост — его освоение у С-программиста займет всего несколько дней. Он является именно расширением языка С — в язык С просто добавлены новые возможности для объектно-ориентированного программирования. При этом любая программа на С является программой и на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Objective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1A8AB504" w14:textId="5AA8BE3D" w:rsidR="005E7F89" w:rsidRPr="002705A9" w:rsidRDefault="005E7F89" w:rsidP="005E7F8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дной из отличительных черт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Objective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является его динамичность — целый ряд решений, обычно принимаемых на этапе компиляции, здесь откладывается непосредственно до этапа выполнения.</w:t>
      </w:r>
    </w:p>
    <w:p w14:paraId="52880566" w14:textId="77777777" w:rsidR="005E7F89" w:rsidRPr="002705A9" w:rsidRDefault="005E7F89" w:rsidP="005E7F8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AACF8AD" w14:textId="77777777" w:rsidR="00183338" w:rsidRPr="002705A9" w:rsidRDefault="00183338" w:rsidP="005E7F8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3C70C6E" w14:textId="08473F93" w:rsidR="005E7F89" w:rsidRPr="002705A9" w:rsidRDefault="005E7F89" w:rsidP="005E7F8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3.6 Обзор </w:t>
      </w:r>
      <w:proofErr w:type="spellStart"/>
      <w:r w:rsidRPr="002705A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фрэймворка</w:t>
      </w:r>
      <w:proofErr w:type="spellEnd"/>
      <w:r w:rsidRPr="002705A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proofErr w:type="spellStart"/>
      <w:r w:rsidRPr="002705A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oc</w:t>
      </w:r>
      <w:r w:rsidRPr="002705A9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oa</w:t>
      </w:r>
      <w:proofErr w:type="spellEnd"/>
    </w:p>
    <w:p w14:paraId="26E58CA5" w14:textId="77777777" w:rsidR="005E7F89" w:rsidRPr="002705A9" w:rsidRDefault="005E7F89" w:rsidP="005E7F8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42479AB2" w14:textId="7E925C6C" w:rsidR="005E7F89" w:rsidRPr="002705A9" w:rsidRDefault="005E7F89" w:rsidP="00183338">
      <w:pPr>
        <w:tabs>
          <w:tab w:val="left" w:pos="1134"/>
        </w:tabs>
        <w:autoSpaceDE w:val="0"/>
        <w:autoSpaceDN w:val="0"/>
        <w:adjustRightInd w:val="0"/>
        <w:spacing w:after="0" w:line="360" w:lineRule="exact"/>
        <w:ind w:firstLine="663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coa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— родная объектно-ориентированная среда разработки приложений для операционной системы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ac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OS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изводства компании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pple</w:t>
      </w:r>
      <w:r w:rsidR="000C4910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рисунок 3.3)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Это один из пяти основных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PI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доступных в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ac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OS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—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coa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arbon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oolbox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для работы старых приложений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ac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OS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9),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OSIX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Java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Такие языки, как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erl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ython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uby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е считаются основными, так как на них пока что пишется не так много серьёзных приложений для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ac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OS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</w:p>
    <w:p w14:paraId="500297D3" w14:textId="77777777" w:rsidR="00897604" w:rsidRPr="002705A9" w:rsidRDefault="00897604" w:rsidP="00183338">
      <w:pPr>
        <w:tabs>
          <w:tab w:val="left" w:pos="1134"/>
        </w:tabs>
        <w:autoSpaceDE w:val="0"/>
        <w:autoSpaceDN w:val="0"/>
        <w:adjustRightInd w:val="0"/>
        <w:spacing w:after="0" w:line="360" w:lineRule="exact"/>
        <w:ind w:firstLine="663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F83366E" w14:textId="7BEA4A61" w:rsidR="00897604" w:rsidRPr="002705A9" w:rsidRDefault="00897604" w:rsidP="00897604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663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drawing>
          <wp:inline distT="0" distB="0" distL="0" distR="0" wp14:anchorId="66345AF4" wp14:editId="2A1B23D2">
            <wp:extent cx="4943475" cy="3093437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screen9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46918" cy="30955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CBD11D" w14:textId="77777777" w:rsidR="00897604" w:rsidRPr="002705A9" w:rsidRDefault="00897604" w:rsidP="00897604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663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E2D65D5" w14:textId="02B61FE7" w:rsidR="00897604" w:rsidRPr="002705A9" w:rsidRDefault="00897604" w:rsidP="00897604">
      <w:pPr>
        <w:spacing w:before="120" w:after="120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  <w:r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     Рисунок 3.</w:t>
      </w:r>
      <w:r w:rsidR="00902045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3</w:t>
      </w:r>
      <w:r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</w:t>
      </w:r>
      <w:r w:rsidRPr="002705A9">
        <w:rPr>
          <w:rFonts w:ascii="Times New Roman" w:hAnsi="Times New Roman" w:cs="Times New Roman"/>
          <w:color w:val="000000" w:themeColor="text1"/>
          <w:sz w:val="26"/>
          <w:szCs w:val="26"/>
        </w:rPr>
        <w:t>–</w:t>
      </w:r>
      <w:r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Окно </w:t>
      </w:r>
      <w:r w:rsidRPr="002705A9">
        <w:rPr>
          <w:rFonts w:ascii="Times New Roman" w:hAnsi="Times New Roman" w:cs="Times New Roman"/>
          <w:b/>
          <w:color w:val="000000" w:themeColor="text1"/>
          <w:sz w:val="26"/>
          <w:szCs w:val="26"/>
          <w:lang w:val="en-US"/>
        </w:rPr>
        <w:t>Cocoa</w:t>
      </w:r>
      <w:r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</w:t>
      </w:r>
    </w:p>
    <w:p w14:paraId="267E4A3A" w14:textId="50068072" w:rsidR="005E7F89" w:rsidRPr="002705A9" w:rsidRDefault="005E7F89" w:rsidP="00183338">
      <w:pPr>
        <w:tabs>
          <w:tab w:val="left" w:pos="1134"/>
        </w:tabs>
        <w:autoSpaceDE w:val="0"/>
        <w:autoSpaceDN w:val="0"/>
        <w:adjustRightInd w:val="0"/>
        <w:spacing w:after="0" w:line="360" w:lineRule="exact"/>
        <w:ind w:firstLine="663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Приложения, использующие 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Cocoa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, обычно разрабатываются с помощью среды разработки 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Apple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</w:t>
      </w:r>
      <w:proofErr w:type="spellStart"/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Xcode</w:t>
      </w:r>
      <w:proofErr w:type="spellEnd"/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(в прошлом называвшегося 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Project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Builder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) и 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Interface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Builder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с использованием языка 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Objective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-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C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. Однако, 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lastRenderedPageBreak/>
        <w:t xml:space="preserve">среда 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Cocoa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также доступна и при разработке на других языках, таких как 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Ruby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, 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Python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и 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Perl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с помощью связующих библиотек (</w:t>
      </w:r>
      <w:proofErr w:type="spellStart"/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MacRuby</w:t>
      </w:r>
      <w:proofErr w:type="spellEnd"/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, </w:t>
      </w:r>
      <w:proofErr w:type="spellStart"/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PyObjC</w:t>
      </w:r>
      <w:proofErr w:type="spellEnd"/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и </w:t>
      </w:r>
      <w:proofErr w:type="spellStart"/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CamelBones</w:t>
      </w:r>
      <w:proofErr w:type="spellEnd"/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соответственно). Также можно писать 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Cocoa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-программы на 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Objective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-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C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в обычном текстовом редакторе и вручную компилировать их с помощью 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GCC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или 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make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-сценариев для </w:t>
      </w:r>
      <w:proofErr w:type="spellStart"/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GNUstep</w:t>
      </w:r>
      <w:proofErr w:type="spellEnd"/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. </w:t>
      </w:r>
    </w:p>
    <w:p w14:paraId="46644C3F" w14:textId="65EE4B10" w:rsidR="000612B4" w:rsidRPr="002705A9" w:rsidRDefault="005E7F89" w:rsidP="000C4910">
      <w:pPr>
        <w:spacing w:after="0" w:line="360" w:lineRule="exact"/>
        <w:ind w:firstLine="663"/>
        <w:jc w:val="both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С точки зрения конечного пользователя, 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Cocoa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-приложения это приложения, написанные с использованием программной среды 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Cocoa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. Такие приложения обычно имеют характерный внешний вид, поскольку эта среда во многом упрощает поддержку принципов «человечного интерфейса» 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Apple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(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Apple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Human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Interface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 xml:space="preserve"> 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val="en-US" w:eastAsia="ru-RU"/>
        </w:rPr>
        <w:t>Guidelines</w:t>
      </w:r>
      <w:r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).</w:t>
      </w:r>
    </w:p>
    <w:p w14:paraId="6A33A484" w14:textId="77777777" w:rsidR="00183338" w:rsidRPr="002705A9" w:rsidRDefault="00183338" w:rsidP="00183338">
      <w:pPr>
        <w:spacing w:after="0" w:line="360" w:lineRule="exact"/>
        <w:ind w:firstLine="663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</w:p>
    <w:p w14:paraId="5A3B5A95" w14:textId="77777777" w:rsidR="00183338" w:rsidRPr="002705A9" w:rsidRDefault="00183338" w:rsidP="00183338">
      <w:pPr>
        <w:spacing w:after="0" w:line="360" w:lineRule="exact"/>
        <w:ind w:firstLine="663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</w:p>
    <w:p w14:paraId="320EDEEC" w14:textId="77777777" w:rsidR="00183338" w:rsidRPr="002705A9" w:rsidRDefault="00183338" w:rsidP="00183338">
      <w:pPr>
        <w:spacing w:after="0" w:line="360" w:lineRule="exact"/>
        <w:ind w:firstLine="663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</w:p>
    <w:p w14:paraId="10CDD605" w14:textId="2227A8CD" w:rsidR="00526885" w:rsidRPr="002705A9" w:rsidRDefault="00526885" w:rsidP="001B2B3B">
      <w:pPr>
        <w:tabs>
          <w:tab w:val="left" w:pos="1134"/>
        </w:tabs>
        <w:autoSpaceDE w:val="0"/>
        <w:autoSpaceDN w:val="0"/>
        <w:adjustRightInd w:val="0"/>
        <w:spacing w:after="0" w:line="360" w:lineRule="exact"/>
        <w:ind w:firstLine="663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</w:t>
      </w:r>
      <w:r w:rsidR="0018645E" w:rsidRPr="002705A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7</w:t>
      </w:r>
      <w:r w:rsidRPr="002705A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Архитектура системы</w:t>
      </w:r>
    </w:p>
    <w:p w14:paraId="43983C15" w14:textId="77777777" w:rsidR="00526885" w:rsidRPr="002705A9" w:rsidRDefault="00526885" w:rsidP="001B2B3B">
      <w:pPr>
        <w:tabs>
          <w:tab w:val="left" w:pos="1134"/>
        </w:tabs>
        <w:autoSpaceDE w:val="0"/>
        <w:autoSpaceDN w:val="0"/>
        <w:adjustRightInd w:val="0"/>
        <w:spacing w:after="0" w:line="360" w:lineRule="exact"/>
        <w:ind w:firstLine="663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245C94C" w14:textId="77777777" w:rsidR="00377443" w:rsidRPr="002705A9" w:rsidRDefault="00377443" w:rsidP="001B2B3B">
      <w:pPr>
        <w:spacing w:after="0" w:line="360" w:lineRule="exact"/>
        <w:ind w:firstLine="663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Архитектура системы включает модули, реализующие процессы решения задачи. Выше показано, что решение необходимо свести к пяти процессам, обеспечивающих в комплексе выполнение мониторинга, соответственно агентов должно быть пять.</w:t>
      </w:r>
    </w:p>
    <w:p w14:paraId="0A483005" w14:textId="39CBE601" w:rsidR="00377443" w:rsidRPr="002705A9" w:rsidRDefault="00377443" w:rsidP="001B2B3B">
      <w:pPr>
        <w:spacing w:after="0" w:line="360" w:lineRule="exact"/>
        <w:ind w:firstLine="663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инхронизация процессов осуществляется руководством организации, поэтому в первую очередь построим </w:t>
      </w:r>
      <w:r w:rsidR="004B1E00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архитектуру </w:t>
      </w:r>
      <w:r w:rsidR="00253784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модул</w:t>
      </w:r>
      <w:r w:rsidR="004B1E00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я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, формирующ</w:t>
      </w:r>
      <w:r w:rsidR="004B1E00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его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одель иерархии</w:t>
      </w:r>
      <w:r w:rsidR="004B1E00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включающ</w:t>
      </w:r>
      <w:r w:rsidR="004B1E00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ий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атрибуты всех одушевленных и виртуальных (программы, устройства)  участников </w:t>
      </w:r>
      <w:r w:rsidR="00082233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организации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r w:rsidR="00253784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Рисунок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D54A19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3.</w:t>
      </w:r>
      <w:r w:rsidR="00902045">
        <w:rPr>
          <w:rFonts w:ascii="Times New Roman" w:hAnsi="Times New Roman" w:cs="Times New Roman"/>
          <w:color w:val="000000" w:themeColor="text1"/>
          <w:sz w:val="28"/>
          <w:szCs w:val="28"/>
        </w:rPr>
        <w:t>4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).</w:t>
      </w:r>
    </w:p>
    <w:p w14:paraId="0E66E744" w14:textId="77777777" w:rsidR="00377443" w:rsidRPr="002705A9" w:rsidRDefault="00082233" w:rsidP="00377443">
      <w:pPr>
        <w:spacing w:before="120" w:after="120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b/>
          <w:noProof/>
          <w:color w:val="000000" w:themeColor="text1"/>
          <w:sz w:val="28"/>
          <w:szCs w:val="28"/>
          <w:lang w:val="en-US"/>
        </w:rPr>
        <w:drawing>
          <wp:inline distT="0" distB="0" distL="0" distR="0" wp14:anchorId="50CD9240" wp14:editId="79706F66">
            <wp:extent cx="5940425" cy="154114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u01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41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C2DF11" w14:textId="5CDEFEA9" w:rsidR="00377443" w:rsidRPr="002705A9" w:rsidRDefault="00183338" w:rsidP="00377443">
      <w:pPr>
        <w:spacing w:before="120" w:after="120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  <w:r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     </w:t>
      </w:r>
      <w:r w:rsidR="00253784"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Рисунок</w:t>
      </w:r>
      <w:r w:rsidR="00377443"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</w:t>
      </w:r>
      <w:r w:rsidR="00253784"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3.</w:t>
      </w:r>
      <w:r w:rsidR="00902045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4</w:t>
      </w:r>
      <w:r w:rsidR="00377443"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</w:t>
      </w:r>
      <w:r w:rsidR="00377443" w:rsidRPr="002705A9">
        <w:rPr>
          <w:rFonts w:ascii="Times New Roman" w:hAnsi="Times New Roman" w:cs="Times New Roman"/>
          <w:color w:val="000000" w:themeColor="text1"/>
          <w:sz w:val="26"/>
          <w:szCs w:val="26"/>
        </w:rPr>
        <w:t>–</w:t>
      </w:r>
      <w:r w:rsidR="00377443"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Архитектура </w:t>
      </w:r>
      <w:r w:rsidR="00353060"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модуля</w:t>
      </w:r>
      <w:r w:rsidR="00377443"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построения </w:t>
      </w:r>
      <w:r w:rsidR="001774EB"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сцены</w:t>
      </w:r>
      <w:r w:rsidR="00377443"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</w:t>
      </w:r>
    </w:p>
    <w:p w14:paraId="7AF44DF6" w14:textId="77777777" w:rsidR="00377443" w:rsidRPr="002705A9" w:rsidRDefault="00377443" w:rsidP="00377443">
      <w:pPr>
        <w:ind w:firstLine="284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енсорный </w:t>
      </w:r>
      <w:r w:rsidR="00253784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элемент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модул</w:t>
      </w:r>
      <w:r w:rsidR="00253784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я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OS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диалоге в руководством организации получает всю необходимую информацию как о самом центре, так и об объектах наблюдения. Вся полученная информация аккумулируется в базе данных (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DB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). Программы анализа данных находятся в библиотеке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L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, которая формируется на стадии компиляции  агента.</w:t>
      </w:r>
    </w:p>
    <w:p w14:paraId="095FDED1" w14:textId="34CCCD79" w:rsidR="00377443" w:rsidRPr="002705A9" w:rsidRDefault="00377443" w:rsidP="004B1E00">
      <w:pPr>
        <w:spacing w:after="360"/>
        <w:ind w:firstLine="284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ервичным источником информации в мониторинге данного типа являются датчики. Соответственно, второй </w:t>
      </w:r>
      <w:r w:rsidR="00253784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модуль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олжен получить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значения признаков, формализовать их и передать агенту связи. Соответствующая архитектура представлена на рис.3</w:t>
      </w:r>
      <w:r w:rsidR="00D54A19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="00902045">
        <w:rPr>
          <w:rFonts w:ascii="Times New Roman" w:hAnsi="Times New Roman" w:cs="Times New Roman"/>
          <w:color w:val="000000" w:themeColor="text1"/>
          <w:sz w:val="28"/>
          <w:szCs w:val="28"/>
        </w:rPr>
        <w:t>5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3DF3A28F" w14:textId="77777777" w:rsidR="00377443" w:rsidRPr="002705A9" w:rsidRDefault="00082233" w:rsidP="00377443">
      <w:pPr>
        <w:ind w:firstLine="284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drawing>
          <wp:inline distT="0" distB="0" distL="0" distR="0" wp14:anchorId="696E8733" wp14:editId="34682187">
            <wp:extent cx="5223733" cy="1554556"/>
            <wp:effectExtent l="0" t="0" r="0" b="762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u2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29217" cy="15561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B02F5A" w14:textId="29788BEC" w:rsidR="00377443" w:rsidRPr="002705A9" w:rsidRDefault="00253784" w:rsidP="00FB79B2">
      <w:pPr>
        <w:spacing w:after="0"/>
        <w:ind w:firstLine="284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  <w:r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Рисунок</w:t>
      </w:r>
      <w:r w:rsidR="00377443"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3</w:t>
      </w:r>
      <w:r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.</w:t>
      </w:r>
      <w:r w:rsidR="00902045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5</w:t>
      </w:r>
      <w:r w:rsidR="00377443"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</w:t>
      </w:r>
      <w:r w:rsidR="00377443" w:rsidRPr="002705A9">
        <w:rPr>
          <w:rFonts w:ascii="Times New Roman" w:hAnsi="Times New Roman" w:cs="Times New Roman"/>
          <w:color w:val="000000" w:themeColor="text1"/>
          <w:sz w:val="26"/>
          <w:szCs w:val="26"/>
        </w:rPr>
        <w:t>–</w:t>
      </w:r>
      <w:r w:rsidR="00377443"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Архитектура </w:t>
      </w:r>
      <w:r w:rsidR="00353060"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модуля</w:t>
      </w:r>
      <w:r w:rsidR="00377443"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для формирования вектора значений </w:t>
      </w:r>
      <w:r w:rsidR="00FB79B2"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диагностических </w:t>
      </w:r>
      <w:r w:rsidR="00377443"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показателей</w:t>
      </w:r>
    </w:p>
    <w:p w14:paraId="70155CA5" w14:textId="77777777" w:rsidR="00377443" w:rsidRPr="002705A9" w:rsidRDefault="00253784" w:rsidP="00D54A19">
      <w:pPr>
        <w:spacing w:after="0" w:line="360" w:lineRule="exact"/>
        <w:ind w:firstLine="663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Работа модуля</w:t>
      </w:r>
      <w:r w:rsidR="00377443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агента осуществляется, как правило, в дискретном режиме, т.е. значения показателей снимаются через определенный промежуток времени, установленный экспертом при разработке контроллера.  </w:t>
      </w:r>
      <w:proofErr w:type="spellStart"/>
      <w:r w:rsidR="00377443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Аппаратно</w:t>
      </w:r>
      <w:proofErr w:type="spellEnd"/>
      <w:r w:rsidR="00377443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модуль</w:t>
      </w:r>
      <w:r w:rsidR="00377443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едставлен комплексом датчиков и  программируемым контроллером. Датчики измеряют значения </w:t>
      </w:r>
      <w:r w:rsidR="008A7B29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&lt;</w:t>
      </w:r>
      <w:r w:rsidR="008A7B29"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8A7B29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&gt;  </w:t>
      </w:r>
      <w:r w:rsidR="00377443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араметров </w:t>
      </w:r>
      <w:r w:rsidR="00377443"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377443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, контроллер формализует их и проводит первичную статистическую обработку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="00377443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</w:p>
    <w:p w14:paraId="7E9014AF" w14:textId="44029F31" w:rsidR="00377443" w:rsidRPr="002705A9" w:rsidRDefault="00377443" w:rsidP="00D54A19">
      <w:pPr>
        <w:spacing w:after="0" w:line="360" w:lineRule="exact"/>
        <w:ind w:firstLine="663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алее активизируется </w:t>
      </w:r>
      <w:r w:rsidR="00253784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модуль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который получает вектор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и формирует пакет-сообщение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ox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о текущем состоянии объекта </w:t>
      </w:r>
      <w:r w:rsidR="00253784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отправки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центр. Пакет   содержит вектор показателей и идентификационные атрибуты объекта. Архитектура </w:t>
      </w:r>
      <w:r w:rsidR="00253784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модуля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Ks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выполняющего эти операции, представлена на рис. </w:t>
      </w:r>
      <w:r w:rsidR="00D54A19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3.</w:t>
      </w:r>
      <w:r w:rsidR="00902045">
        <w:rPr>
          <w:rFonts w:ascii="Times New Roman" w:hAnsi="Times New Roman" w:cs="Times New Roman"/>
          <w:color w:val="000000" w:themeColor="text1"/>
          <w:sz w:val="28"/>
          <w:szCs w:val="28"/>
        </w:rPr>
        <w:t>6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78766965" w14:textId="22C7CD85" w:rsidR="00377443" w:rsidRPr="002705A9" w:rsidRDefault="008A7B29" w:rsidP="004B1E00">
      <w:pPr>
        <w:spacing w:before="120" w:after="240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  <w:r w:rsidRPr="002705A9">
        <w:rPr>
          <w:rFonts w:ascii="Times New Roman" w:hAnsi="Times New Roman" w:cs="Times New Roman"/>
          <w:b/>
          <w:noProof/>
          <w:color w:val="000000" w:themeColor="text1"/>
          <w:sz w:val="28"/>
          <w:szCs w:val="28"/>
          <w:lang w:val="en-US"/>
        </w:rPr>
        <w:drawing>
          <wp:inline distT="0" distB="0" distL="0" distR="0" wp14:anchorId="1B037B29" wp14:editId="6F98A3B1">
            <wp:extent cx="5940425" cy="172910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u3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29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57EB0" w:rsidRPr="002705A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   </w:t>
      </w:r>
      <w:r w:rsidR="0046727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        </w:t>
      </w:r>
      <w:r w:rsidR="00253784"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Рисунок</w:t>
      </w:r>
      <w:r w:rsidR="00377443"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</w:t>
      </w:r>
      <w:r w:rsidR="00253784"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3.</w:t>
      </w:r>
      <w:r w:rsidR="00902045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6</w:t>
      </w:r>
      <w:r w:rsidR="00377443"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</w:t>
      </w:r>
      <w:r w:rsidR="00377443" w:rsidRPr="002705A9">
        <w:rPr>
          <w:rFonts w:ascii="Times New Roman" w:hAnsi="Times New Roman" w:cs="Times New Roman"/>
          <w:color w:val="000000" w:themeColor="text1"/>
          <w:sz w:val="26"/>
          <w:szCs w:val="26"/>
        </w:rPr>
        <w:t>–</w:t>
      </w:r>
      <w:r w:rsidR="00377443"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Архитектура </w:t>
      </w:r>
      <w:r w:rsidR="00353060"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модуля</w:t>
      </w:r>
      <w:r w:rsidR="00377443"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для формирования </w:t>
      </w:r>
      <w:r w:rsidR="001774EB"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сообщения в центр</w:t>
      </w:r>
      <w:r w:rsidR="00377443"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</w:t>
      </w:r>
    </w:p>
    <w:p w14:paraId="71B63037" w14:textId="77777777" w:rsidR="00377443" w:rsidRPr="002705A9" w:rsidRDefault="00377443" w:rsidP="007F47F5">
      <w:pPr>
        <w:spacing w:after="0" w:line="360" w:lineRule="exact"/>
        <w:ind w:firstLine="663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Завершив  формирование пакета, </w:t>
      </w:r>
      <w:r w:rsidR="004B1E00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модуль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Ks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ыходит в сеть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SM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 протоколу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PRS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отправляет </w:t>
      </w:r>
      <w:r w:rsidR="004B1E00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ообщение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ox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 сервер в центр. </w:t>
      </w:r>
    </w:p>
    <w:p w14:paraId="756496CD" w14:textId="77777777" w:rsidR="00377443" w:rsidRPr="002705A9" w:rsidRDefault="00377443" w:rsidP="007F47F5">
      <w:pPr>
        <w:spacing w:after="0" w:line="360" w:lineRule="exact"/>
        <w:ind w:firstLine="663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Аппаратно</w:t>
      </w:r>
      <w:proofErr w:type="spellEnd"/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4B1E00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модуль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Ks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едставлен   программируемым контроллером и средствами сопряжения с внешними коммуникациями.</w:t>
      </w:r>
    </w:p>
    <w:p w14:paraId="2EFA3B2C" w14:textId="65877E52" w:rsidR="00377443" w:rsidRPr="002705A9" w:rsidRDefault="00377443" w:rsidP="007F47F5">
      <w:pPr>
        <w:spacing w:after="0" w:line="360" w:lineRule="exact"/>
        <w:ind w:firstLine="663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Функции получения и интеграции пакета в базу данных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DB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ыполняет агент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DB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, архитектура которого представлена на рис</w:t>
      </w:r>
      <w:r w:rsidR="00060E27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унке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D54A19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3.</w:t>
      </w:r>
      <w:r w:rsidR="00902045">
        <w:rPr>
          <w:rFonts w:ascii="Times New Roman" w:hAnsi="Times New Roman" w:cs="Times New Roman"/>
          <w:color w:val="000000" w:themeColor="text1"/>
          <w:sz w:val="28"/>
          <w:szCs w:val="28"/>
        </w:rPr>
        <w:t>7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50BCD4D6" w14:textId="77777777" w:rsidR="00377443" w:rsidRPr="002705A9" w:rsidRDefault="00FE2A15" w:rsidP="00377443">
      <w:pPr>
        <w:spacing w:before="120" w:after="120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b/>
          <w:noProof/>
          <w:color w:val="000000" w:themeColor="text1"/>
          <w:sz w:val="28"/>
          <w:szCs w:val="28"/>
          <w:lang w:val="en-US"/>
        </w:rPr>
        <w:lastRenderedPageBreak/>
        <w:drawing>
          <wp:inline distT="0" distB="0" distL="0" distR="0" wp14:anchorId="4DCCA84C" wp14:editId="3F615422">
            <wp:extent cx="5940425" cy="184594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u4.jp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45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3DE503" w14:textId="75137B48" w:rsidR="00377443" w:rsidRPr="002705A9" w:rsidRDefault="00D57EB0" w:rsidP="00377443">
      <w:pPr>
        <w:spacing w:before="120" w:after="120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  <w:r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       </w:t>
      </w:r>
      <w:r w:rsidR="00253784"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Рисунок</w:t>
      </w:r>
      <w:r w:rsidR="00377443"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</w:t>
      </w:r>
      <w:r w:rsidR="00253784"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3.</w:t>
      </w:r>
      <w:r w:rsidR="00902045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7</w:t>
      </w:r>
      <w:r w:rsidR="00377443"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</w:t>
      </w:r>
      <w:r w:rsidR="00377443" w:rsidRPr="002705A9">
        <w:rPr>
          <w:rFonts w:ascii="Times New Roman" w:hAnsi="Times New Roman" w:cs="Times New Roman"/>
          <w:color w:val="000000" w:themeColor="text1"/>
          <w:sz w:val="26"/>
          <w:szCs w:val="26"/>
        </w:rPr>
        <w:t>–</w:t>
      </w:r>
      <w:r w:rsidR="00377443"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Архитектура </w:t>
      </w:r>
      <w:r w:rsidR="00353060"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модуля</w:t>
      </w:r>
      <w:r w:rsidR="00377443"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для решения прикладных задач </w:t>
      </w:r>
    </w:p>
    <w:p w14:paraId="1C87AB0A" w14:textId="77777777" w:rsidR="00377443" w:rsidRPr="002705A9" w:rsidRDefault="00377443" w:rsidP="00D54A19">
      <w:pPr>
        <w:spacing w:after="0" w:line="360" w:lineRule="exact"/>
        <w:ind w:firstLine="663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Агент анализирует входную информацию, идентифицирует задачу и объект, проверяет корректность значений вектора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, выполняет статистическую обработку, интегрирует результат в базу данных центра.</w:t>
      </w:r>
    </w:p>
    <w:p w14:paraId="1BB9575B" w14:textId="77777777" w:rsidR="00377443" w:rsidRPr="002705A9" w:rsidRDefault="00377443" w:rsidP="00D54A19">
      <w:pPr>
        <w:spacing w:after="0" w:line="360" w:lineRule="exact"/>
        <w:ind w:firstLine="663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нформация, интегрированная в базу данных, может использоваться для решения задач синтеза состояния объектов, выработки управления, прогноза и т.д. Кроме того, она может использоваться в 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OLAP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анализе методами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Data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ining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Knowledge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Discovery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 Доступ к базе осуществляется посредством абонентских диспетчерских программ, совместимых с интернет-браузерами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S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xplorer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Opera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ireFox</w:t>
      </w:r>
      <w:proofErr w:type="spellEnd"/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др.</w:t>
      </w:r>
    </w:p>
    <w:p w14:paraId="305904CB" w14:textId="0988A1A1" w:rsidR="00377443" w:rsidRPr="002705A9" w:rsidRDefault="00377443" w:rsidP="00D54A19">
      <w:pPr>
        <w:spacing w:after="0" w:line="360" w:lineRule="exact"/>
        <w:ind w:firstLine="663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бработку запросов пользователей к базе данных осуществляет агент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L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архитектура которого представлена на рис. </w:t>
      </w:r>
      <w:r w:rsidR="00D54A19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3.</w:t>
      </w:r>
      <w:r w:rsidR="00902045">
        <w:rPr>
          <w:rFonts w:ascii="Times New Roman" w:hAnsi="Times New Roman" w:cs="Times New Roman"/>
          <w:color w:val="000000" w:themeColor="text1"/>
          <w:sz w:val="28"/>
          <w:szCs w:val="28"/>
        </w:rPr>
        <w:t>8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6219A534" w14:textId="77777777" w:rsidR="00377443" w:rsidRPr="002705A9" w:rsidRDefault="00377443" w:rsidP="00377443">
      <w:pPr>
        <w:ind w:firstLine="284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CE3A458" w14:textId="77777777" w:rsidR="00377443" w:rsidRPr="002705A9" w:rsidRDefault="00353060" w:rsidP="00377443">
      <w:pPr>
        <w:spacing w:before="120" w:after="120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b/>
          <w:noProof/>
          <w:color w:val="000000" w:themeColor="text1"/>
          <w:sz w:val="28"/>
          <w:szCs w:val="28"/>
          <w:lang w:val="en-US"/>
        </w:rPr>
        <w:drawing>
          <wp:inline distT="0" distB="0" distL="0" distR="0" wp14:anchorId="13E5851B" wp14:editId="67300DBC">
            <wp:extent cx="5940425" cy="154813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u5.jp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48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247F64" w14:textId="69C87CBC" w:rsidR="00377443" w:rsidRPr="002705A9" w:rsidRDefault="00253784" w:rsidP="00377443">
      <w:pPr>
        <w:spacing w:before="120" w:after="120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  <w:r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Рисунок</w:t>
      </w:r>
      <w:r w:rsidR="00377443"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</w:t>
      </w:r>
      <w:r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3.</w:t>
      </w:r>
      <w:r w:rsidR="00902045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8</w:t>
      </w:r>
      <w:r w:rsidR="00377443"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</w:t>
      </w:r>
      <w:r w:rsidR="00377443" w:rsidRPr="002705A9">
        <w:rPr>
          <w:rFonts w:ascii="Times New Roman" w:hAnsi="Times New Roman" w:cs="Times New Roman"/>
          <w:color w:val="000000" w:themeColor="text1"/>
          <w:sz w:val="26"/>
          <w:szCs w:val="26"/>
        </w:rPr>
        <w:t>–</w:t>
      </w:r>
      <w:r w:rsidR="00377443"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Архитектура </w:t>
      </w:r>
      <w:r w:rsidR="00353060"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модуля</w:t>
      </w:r>
      <w:r w:rsidR="00377443"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обработки запросов и решения прикладных задач </w:t>
      </w:r>
    </w:p>
    <w:p w14:paraId="5737D460" w14:textId="77777777" w:rsidR="00377443" w:rsidRPr="002705A9" w:rsidRDefault="00377443" w:rsidP="00082233">
      <w:pPr>
        <w:spacing w:after="0" w:line="360" w:lineRule="exact"/>
        <w:ind w:firstLine="663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оступ к ресурсам сервера (базе данных и пакету программ обработки) осуществляется после проверки входного кода пользователя. Использование общедоступных браузеров позволяет контролировать состояние удаленных объектов с помощью стационарных и портативных компьютеров, коммуникаторов, планшетов и т.д.  Библиотека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L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меет модульную структуру, поэтому список решаемых задач постоянно расширяется.</w:t>
      </w:r>
    </w:p>
    <w:p w14:paraId="13DB57CC" w14:textId="77777777" w:rsidR="00377443" w:rsidRPr="002705A9" w:rsidRDefault="00377443" w:rsidP="00082233">
      <w:pPr>
        <w:spacing w:after="0" w:line="360" w:lineRule="exact"/>
        <w:ind w:firstLine="663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аким образом, архитектура системы мониторинга можно представить как совокупность  пяти программных агентов, сервера, базы данных и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стандартных </w:t>
      </w:r>
      <w:proofErr w:type="spellStart"/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коммуникационно</w:t>
      </w:r>
      <w:proofErr w:type="spellEnd"/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диалоговых средств Интернет.  Такой подход позволяет модернизировать аппаратную и программную части каждого из участников мониторинга, не затрагивая остальных. При изменении требований коммуникаций достаточно перепрограммировать контроллер агента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Ks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   </w:t>
      </w:r>
    </w:p>
    <w:p w14:paraId="60C3D651" w14:textId="2A5EC603" w:rsidR="00377443" w:rsidRPr="002705A9" w:rsidRDefault="00377443" w:rsidP="00082233">
      <w:pPr>
        <w:spacing w:after="0" w:line="360" w:lineRule="exact"/>
        <w:ind w:firstLine="663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имер построения архитектуры на основе разработанного подхода для удаленного мониторинга </w:t>
      </w:r>
      <w:r w:rsidR="005803E5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автопоездов,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епловозов</w:t>
      </w:r>
      <w:r w:rsidR="005803E5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, танкеров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представлен на рис.</w:t>
      </w:r>
      <w:r w:rsidR="00253784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3.</w:t>
      </w:r>
      <w:r w:rsidR="00902045">
        <w:rPr>
          <w:rFonts w:ascii="Times New Roman" w:hAnsi="Times New Roman" w:cs="Times New Roman"/>
          <w:color w:val="000000" w:themeColor="text1"/>
          <w:sz w:val="28"/>
          <w:szCs w:val="28"/>
        </w:rPr>
        <w:t>9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</w:p>
    <w:p w14:paraId="5401DDE1" w14:textId="06549EB6" w:rsidR="00377443" w:rsidRPr="002705A9" w:rsidRDefault="002B58F6" w:rsidP="00FB79B2">
      <w:pPr>
        <w:spacing w:after="120"/>
        <w:ind w:firstLine="28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drawing>
          <wp:anchor distT="0" distB="0" distL="114300" distR="114300" simplePos="0" relativeHeight="251657216" behindDoc="0" locked="0" layoutInCell="1" allowOverlap="1" wp14:anchorId="37ABCF1B" wp14:editId="4378A4BC">
            <wp:simplePos x="1543050" y="723900"/>
            <wp:positionH relativeFrom="column">
              <wp:posOffset>1537335</wp:posOffset>
            </wp:positionH>
            <wp:positionV relativeFrom="paragraph">
              <wp:align>top</wp:align>
            </wp:positionV>
            <wp:extent cx="5203380" cy="4124325"/>
            <wp:effectExtent l="0" t="0" r="0" b="0"/>
            <wp:wrapSquare wrapText="bothSides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kuz.jp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03380" cy="41243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FB79B2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br w:type="textWrapping" w:clear="all"/>
      </w:r>
    </w:p>
    <w:p w14:paraId="66A9F5A0" w14:textId="5BEAD067" w:rsidR="00377443" w:rsidRPr="002705A9" w:rsidRDefault="00253784" w:rsidP="00377443">
      <w:pPr>
        <w:spacing w:after="120"/>
        <w:ind w:firstLine="284"/>
        <w:jc w:val="center"/>
        <w:outlineLvl w:val="0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  <w:r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Рисунок</w:t>
      </w:r>
      <w:r w:rsidR="00377443"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</w:t>
      </w:r>
      <w:r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3.</w:t>
      </w:r>
      <w:r w:rsidR="00902045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9</w:t>
      </w:r>
      <w:r w:rsidR="00377443"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</w:t>
      </w:r>
      <w:r w:rsidR="00377443" w:rsidRPr="002705A9">
        <w:rPr>
          <w:rFonts w:ascii="Times New Roman" w:hAnsi="Times New Roman" w:cs="Times New Roman"/>
          <w:color w:val="000000" w:themeColor="text1"/>
          <w:sz w:val="26"/>
          <w:szCs w:val="26"/>
        </w:rPr>
        <w:t>–</w:t>
      </w:r>
      <w:r w:rsidR="00377443"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</w:t>
      </w:r>
      <w:r w:rsidR="002B58F6"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Типовая а</w:t>
      </w:r>
      <w:r w:rsidR="00377443"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рхитектура системы мониторинга</w:t>
      </w:r>
      <w:r w:rsidR="00FB79B2"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СМО</w:t>
      </w:r>
      <w:r w:rsidR="00377443"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</w:t>
      </w:r>
    </w:p>
    <w:p w14:paraId="2140E2C1" w14:textId="77777777" w:rsidR="00377443" w:rsidRPr="002705A9" w:rsidRDefault="00377443" w:rsidP="00CA5221">
      <w:pPr>
        <w:spacing w:after="0" w:line="360" w:lineRule="exact"/>
        <w:ind w:firstLine="663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практической реализации аналогичных архитектур разработан широкий спектр датчиков и программируемых контроллеров. В настоящее время датчики могут снимать </w:t>
      </w:r>
      <w:r w:rsidR="007F7559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в среднем около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20 различных параметров (температуру, вибрацию, давление, уровень топлива в баках, обороты двигателей, токи, местоположение абонента в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PS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, ГЛОНАСС и т.д.), характерных для мобильных механизмов (тепловозов, вагонов, тягачей, грузовиков, танкеров и т.п.). Возможность программирования обеспечивает быструю настройку контроллеров на новую предметную область и выбор конфигурации датчиков.</w:t>
      </w:r>
    </w:p>
    <w:p w14:paraId="5147C19B" w14:textId="77777777" w:rsidR="00377443" w:rsidRPr="002705A9" w:rsidRDefault="00377443" w:rsidP="00CA5221">
      <w:pPr>
        <w:spacing w:after="0" w:line="360" w:lineRule="exact"/>
        <w:ind w:firstLine="663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сновной нерешенной проблемой, повышающей стоимость данного варианта архитектуры, является большой объем ручного труда при настройке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программ обработки библиотеки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L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 конкретную предметную область. При этом количество продукций при логическом выводе состояния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ъектов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зависимости от значений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и синтез управления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зависимости от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ожет до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</w:t>
      </w:r>
      <w:proofErr w:type="spellStart"/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тигать</w:t>
      </w:r>
      <w:proofErr w:type="spellEnd"/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ескольких тысяч, что затрудняет не только отладку, но и понимание логики массива продукций неподготовленным пользователем.   </w:t>
      </w:r>
    </w:p>
    <w:p w14:paraId="48DB39B0" w14:textId="77777777" w:rsidR="00526885" w:rsidRPr="002705A9" w:rsidRDefault="00526885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D4101BC" w14:textId="5EFAF7CF" w:rsidR="00E7213C" w:rsidRPr="002705A9" w:rsidRDefault="00E7213C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</w:t>
      </w:r>
      <w:r w:rsidR="0018645E" w:rsidRPr="002705A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8</w:t>
      </w:r>
      <w:r w:rsidRPr="002705A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Эскизы интерфейсов</w:t>
      </w:r>
    </w:p>
    <w:p w14:paraId="61EC593E" w14:textId="77777777" w:rsidR="00E7213C" w:rsidRPr="002705A9" w:rsidRDefault="00E7213C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3289875" w14:textId="60BE4C84" w:rsidR="00786111" w:rsidRPr="002705A9" w:rsidRDefault="00786111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Разработка эскизов интерфейсов является трудоемкой операцией,</w:t>
      </w:r>
      <w:r w:rsidR="009548F1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оторая обычно выполняется </w:t>
      </w:r>
      <w:r w:rsidR="002F5711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граммистом или дизайнером </w:t>
      </w:r>
      <w:r w:rsidR="009548F1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ручную. Для максимального упрощения рисования часто достаточно сложных схем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использу</w:t>
      </w:r>
      <w:r w:rsidR="009548F1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ется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пециализированн</w:t>
      </w:r>
      <w:r w:rsidR="009548F1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ая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омпьютерн</w:t>
      </w:r>
      <w:r w:rsidR="009548F1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ая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истем</w:t>
      </w:r>
      <w:r w:rsidR="009548F1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а </w:t>
      </w:r>
      <w:proofErr w:type="spellStart"/>
      <w:r w:rsidR="009548F1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Visio</w:t>
      </w:r>
      <w:proofErr w:type="spellEnd"/>
      <w:r w:rsidR="009548F1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2013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="009548F1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которая с 2000 г</w:t>
      </w:r>
      <w:r w:rsidR="00037428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ода</w:t>
      </w:r>
      <w:r w:rsidR="009548F1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является составной частью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MS </w:t>
      </w:r>
      <w:proofErr w:type="spellStart"/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Office</w:t>
      </w:r>
      <w:proofErr w:type="spellEnd"/>
      <w:r w:rsidR="002F5711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, и несмотря на высокую стоимость широко используется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="0064459F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абочее окно </w:t>
      </w:r>
      <w:r w:rsidR="005177D5"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isio</w:t>
      </w:r>
      <w:r w:rsidR="005177D5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2013 </w:t>
      </w:r>
      <w:r w:rsidR="0064459F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представлено на рис</w:t>
      </w:r>
      <w:r w:rsidR="00B50B4C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унке</w:t>
      </w:r>
      <w:r w:rsidR="0064459F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50B4C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3.</w:t>
      </w:r>
      <w:r w:rsidR="00902045">
        <w:rPr>
          <w:rFonts w:ascii="Times New Roman" w:hAnsi="Times New Roman" w:cs="Times New Roman"/>
          <w:color w:val="000000" w:themeColor="text1"/>
          <w:sz w:val="28"/>
          <w:szCs w:val="28"/>
        </w:rPr>
        <w:t>10</w:t>
      </w:r>
      <w:r w:rsidR="0064459F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076DA0CA" w14:textId="77777777" w:rsidR="00786111" w:rsidRPr="002705A9" w:rsidRDefault="00786111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3BE2886" w14:textId="77777777" w:rsidR="00786111" w:rsidRPr="002705A9" w:rsidRDefault="00B50B4C" w:rsidP="00B50B4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705A9">
        <w:rPr>
          <w:noProof/>
          <w:color w:val="000000" w:themeColor="text1"/>
          <w:lang w:val="en-US"/>
        </w:rPr>
        <w:drawing>
          <wp:inline distT="0" distB="0" distL="0" distR="0" wp14:anchorId="4EDEEE22" wp14:editId="41985C6A">
            <wp:extent cx="3152775" cy="1970526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171573" cy="198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254692" w14:textId="77777777" w:rsidR="00786111" w:rsidRPr="002705A9" w:rsidRDefault="00786111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E10F0C3" w14:textId="75350922" w:rsidR="00786111" w:rsidRPr="002705A9" w:rsidRDefault="00F04CFB" w:rsidP="00D86696">
      <w:pPr>
        <w:tabs>
          <w:tab w:val="left" w:pos="1134"/>
        </w:tabs>
        <w:autoSpaceDE w:val="0"/>
        <w:autoSpaceDN w:val="0"/>
        <w:adjustRightInd w:val="0"/>
        <w:spacing w:after="240" w:line="240" w:lineRule="auto"/>
        <w:ind w:firstLine="567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  <w:r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Рисунок </w:t>
      </w:r>
      <w:r w:rsidR="00B50B4C"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3.</w:t>
      </w:r>
      <w:r w:rsidR="00902045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10</w:t>
      </w:r>
      <w:r w:rsidR="00B50B4C"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–</w:t>
      </w:r>
      <w:r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Рабочая область </w:t>
      </w:r>
      <w:r w:rsidRPr="002705A9">
        <w:rPr>
          <w:rFonts w:ascii="Times New Roman" w:hAnsi="Times New Roman" w:cs="Times New Roman"/>
          <w:b/>
          <w:color w:val="000000" w:themeColor="text1"/>
          <w:sz w:val="26"/>
          <w:szCs w:val="26"/>
          <w:lang w:val="en-US"/>
        </w:rPr>
        <w:t>Visio</w:t>
      </w:r>
      <w:r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2013</w:t>
      </w:r>
    </w:p>
    <w:p w14:paraId="171F2A90" w14:textId="2D6D4226" w:rsidR="00917D7F" w:rsidRDefault="00D86696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азработанные эскизы реализации  алгоритмов и визуализации результатов представлены на рисунках 3.11- 3.16. </w:t>
      </w:r>
    </w:p>
    <w:p w14:paraId="611FF2D5" w14:textId="77777777" w:rsidR="00D86696" w:rsidRDefault="00D86696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1B3B9B6" w14:textId="77777777" w:rsidR="00D86696" w:rsidRPr="002705A9" w:rsidRDefault="00D86696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D1E1984" w14:textId="77777777" w:rsidR="00095F37" w:rsidRPr="002705A9" w:rsidRDefault="00095F37" w:rsidP="00917D7F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color w:val="000000" w:themeColor="text1"/>
        </w:rPr>
      </w:pPr>
      <w:r w:rsidRPr="002705A9">
        <w:rPr>
          <w:color w:val="000000" w:themeColor="text1"/>
        </w:rPr>
        <w:object w:dxaOrig="10756" w:dyaOrig="5401" w14:anchorId="2DD9C1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9pt;height:166pt" o:ole="">
            <v:imagedata r:id="rId17" o:title=""/>
          </v:shape>
          <o:OLEObject Type="Embed" ProgID="Visio.Drawing.15" ShapeID="_x0000_i1025" DrawAspect="Content" ObjectID="_1328811594" r:id="rId18"/>
        </w:object>
      </w:r>
      <w:r w:rsidR="009325F0" w:rsidRPr="002705A9">
        <w:rPr>
          <w:color w:val="000000" w:themeColor="text1"/>
        </w:rPr>
        <w:t xml:space="preserve">               </w:t>
      </w:r>
    </w:p>
    <w:p w14:paraId="21B09D92" w14:textId="01385442" w:rsidR="00917D7F" w:rsidRPr="002705A9" w:rsidRDefault="00917D7F" w:rsidP="00917D7F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  <w:r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lastRenderedPageBreak/>
        <w:t>Рисунок 3.</w:t>
      </w:r>
      <w:r w:rsidR="00902045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11</w:t>
      </w:r>
      <w:r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– Эскиз главного меню</w:t>
      </w:r>
    </w:p>
    <w:p w14:paraId="1740A45F" w14:textId="77777777" w:rsidR="00DE2A39" w:rsidRPr="002705A9" w:rsidRDefault="00DE2A39" w:rsidP="00917D7F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14:paraId="25EE9A8B" w14:textId="77777777" w:rsidR="00DE2A39" w:rsidRPr="002705A9" w:rsidRDefault="00DE2A39" w:rsidP="00917D7F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6"/>
          <w:szCs w:val="26"/>
        </w:rPr>
      </w:pPr>
    </w:p>
    <w:p w14:paraId="0F99B9EA" w14:textId="77777777" w:rsidR="00980CE2" w:rsidRPr="002705A9" w:rsidRDefault="00980CE2" w:rsidP="00980CE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705A9">
        <w:rPr>
          <w:color w:val="000000" w:themeColor="text1"/>
        </w:rPr>
        <w:object w:dxaOrig="2776" w:dyaOrig="1891" w14:anchorId="15EB6A20">
          <v:shape id="_x0000_i1026" type="#_x0000_t75" style="width:139pt;height:95pt" o:ole="">
            <v:imagedata r:id="rId19" o:title=""/>
          </v:shape>
          <o:OLEObject Type="Embed" ProgID="Visio.Drawing.15" ShapeID="_x0000_i1026" DrawAspect="Content" ObjectID="_1328811595" r:id="rId20"/>
        </w:object>
      </w:r>
    </w:p>
    <w:p w14:paraId="177E119D" w14:textId="77777777" w:rsidR="00980CE2" w:rsidRPr="002705A9" w:rsidRDefault="00980CE2" w:rsidP="00980CE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A767213" w14:textId="01E17B00" w:rsidR="00980CE2" w:rsidRPr="002705A9" w:rsidRDefault="00980CE2" w:rsidP="00980CE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  <w:r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Рисунок 3.</w:t>
      </w:r>
      <w:r w:rsidR="00D85D62"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1</w:t>
      </w:r>
      <w:r w:rsidR="00902045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2</w:t>
      </w:r>
      <w:r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– Эскиз режима Создание центра</w:t>
      </w:r>
    </w:p>
    <w:p w14:paraId="0D032C08" w14:textId="77777777" w:rsidR="00980CE2" w:rsidRPr="002705A9" w:rsidRDefault="00980CE2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4DBCDC50" w14:textId="77777777" w:rsidR="00980CE2" w:rsidRPr="002705A9" w:rsidRDefault="00980CE2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15CC5BF" w14:textId="77777777" w:rsidR="00980CE2" w:rsidRPr="002705A9" w:rsidRDefault="00980CE2" w:rsidP="00980CE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705A9">
        <w:rPr>
          <w:color w:val="000000" w:themeColor="text1"/>
        </w:rPr>
        <w:object w:dxaOrig="2776" w:dyaOrig="1891" w14:anchorId="03531303">
          <v:shape id="_x0000_i1027" type="#_x0000_t75" style="width:139pt;height:95pt" o:ole="">
            <v:imagedata r:id="rId21" o:title=""/>
          </v:shape>
          <o:OLEObject Type="Embed" ProgID="Visio.Drawing.15" ShapeID="_x0000_i1027" DrawAspect="Content" ObjectID="_1328811596" r:id="rId22"/>
        </w:object>
      </w:r>
    </w:p>
    <w:p w14:paraId="3F1B24AD" w14:textId="77777777" w:rsidR="00980CE2" w:rsidRPr="002705A9" w:rsidRDefault="00980CE2" w:rsidP="00980CE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F5AD718" w14:textId="0A4E9B2B" w:rsidR="00980CE2" w:rsidRPr="002705A9" w:rsidRDefault="00980CE2" w:rsidP="00980CE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  <w:r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Рисунок 3.1</w:t>
      </w:r>
      <w:r w:rsidR="00902045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3</w:t>
      </w:r>
      <w:r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– Эскиз режима Создание объекта</w:t>
      </w:r>
    </w:p>
    <w:p w14:paraId="2AFA69D2" w14:textId="77777777" w:rsidR="00980CE2" w:rsidRPr="002705A9" w:rsidRDefault="00980CE2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63BA564F" w14:textId="77777777" w:rsidR="00980CE2" w:rsidRPr="002705A9" w:rsidRDefault="00980CE2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E8DF74D" w14:textId="77777777" w:rsidR="00980CE2" w:rsidRPr="002705A9" w:rsidRDefault="00980CE2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75546AD" w14:textId="77777777" w:rsidR="00980CE2" w:rsidRPr="002705A9" w:rsidRDefault="00980CE2" w:rsidP="00980CE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705A9">
        <w:rPr>
          <w:color w:val="000000" w:themeColor="text1"/>
        </w:rPr>
        <w:object w:dxaOrig="3586" w:dyaOrig="4260" w14:anchorId="250D1536">
          <v:shape id="_x0000_i1028" type="#_x0000_t75" style="width:179pt;height:212pt" o:ole="">
            <v:imagedata r:id="rId23" o:title=""/>
          </v:shape>
          <o:OLEObject Type="Embed" ProgID="Visio.Drawing.15" ShapeID="_x0000_i1028" DrawAspect="Content" ObjectID="_1328811597" r:id="rId24"/>
        </w:object>
      </w:r>
    </w:p>
    <w:p w14:paraId="0D851E83" w14:textId="77777777" w:rsidR="00980CE2" w:rsidRPr="002705A9" w:rsidRDefault="00980CE2" w:rsidP="00980CE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6F03BE4" w14:textId="77777777" w:rsidR="00980CE2" w:rsidRPr="002705A9" w:rsidRDefault="00980CE2" w:rsidP="00980CE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9366B6E" w14:textId="0D731737" w:rsidR="00917D7F" w:rsidRPr="002705A9" w:rsidRDefault="00980CE2" w:rsidP="00980CE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  <w:r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Рисунок 3.1</w:t>
      </w:r>
      <w:r w:rsidR="00902045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4</w:t>
      </w:r>
      <w:r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– Эскиз режима Параметры мониторинга</w:t>
      </w:r>
    </w:p>
    <w:p w14:paraId="07C40706" w14:textId="77777777" w:rsidR="00917D7F" w:rsidRPr="002705A9" w:rsidRDefault="00917D7F" w:rsidP="00980CE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64E1D2B" w14:textId="77777777" w:rsidR="00980CE2" w:rsidRPr="002705A9" w:rsidRDefault="00980CE2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DC19FA2" w14:textId="77777777" w:rsidR="009325F0" w:rsidRPr="002705A9" w:rsidRDefault="009325F0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815FFB8" w14:textId="77777777" w:rsidR="009325F0" w:rsidRPr="002705A9" w:rsidRDefault="009325F0" w:rsidP="009325F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705A9">
        <w:rPr>
          <w:color w:val="000000" w:themeColor="text1"/>
        </w:rPr>
        <w:object w:dxaOrig="2776" w:dyaOrig="1411" w14:anchorId="01F3782A">
          <v:shape id="_x0000_i1029" type="#_x0000_t75" style="width:139pt;height:70pt" o:ole="">
            <v:imagedata r:id="rId25" o:title=""/>
          </v:shape>
          <o:OLEObject Type="Embed" ProgID="Visio.Drawing.15" ShapeID="_x0000_i1029" DrawAspect="Content" ObjectID="_1328811598" r:id="rId26"/>
        </w:object>
      </w:r>
    </w:p>
    <w:p w14:paraId="4EFFDEAE" w14:textId="77777777" w:rsidR="009325F0" w:rsidRPr="002705A9" w:rsidRDefault="009325F0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90E92D3" w14:textId="77777777" w:rsidR="009325F0" w:rsidRPr="002705A9" w:rsidRDefault="009325F0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F238BC8" w14:textId="3E03143C" w:rsidR="009325F0" w:rsidRPr="002705A9" w:rsidRDefault="009325F0" w:rsidP="00980CE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  <w:r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Рисунок 3.1</w:t>
      </w:r>
      <w:r w:rsidR="00902045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5</w:t>
      </w:r>
      <w:r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– Эскиз режима Шаг таймера</w:t>
      </w:r>
    </w:p>
    <w:p w14:paraId="21B65D69" w14:textId="77777777" w:rsidR="009325F0" w:rsidRPr="002705A9" w:rsidRDefault="009325F0" w:rsidP="00980CE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C2A523E" w14:textId="77777777" w:rsidR="009325F0" w:rsidRPr="002705A9" w:rsidRDefault="009325F0" w:rsidP="00980CE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EA21135" w14:textId="77777777" w:rsidR="00980CE2" w:rsidRPr="002705A9" w:rsidRDefault="009325F0" w:rsidP="00980CE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705A9">
        <w:rPr>
          <w:color w:val="000000" w:themeColor="text1"/>
        </w:rPr>
        <w:object w:dxaOrig="6991" w:dyaOrig="2041" w14:anchorId="74558892">
          <v:shape id="_x0000_i1030" type="#_x0000_t75" style="width:350pt;height:102pt" o:ole="">
            <v:imagedata r:id="rId27" o:title=""/>
          </v:shape>
          <o:OLEObject Type="Embed" ProgID="Visio.Drawing.15" ShapeID="_x0000_i1030" DrawAspect="Content" ObjectID="_1328811599" r:id="rId28"/>
        </w:object>
      </w:r>
    </w:p>
    <w:p w14:paraId="1A7ADB53" w14:textId="77777777" w:rsidR="00980CE2" w:rsidRPr="002705A9" w:rsidRDefault="00980CE2" w:rsidP="00980CE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63CB40C" w14:textId="1457D4EE" w:rsidR="00CA5221" w:rsidRPr="002705A9" w:rsidRDefault="009325F0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  <w:r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                        </w:t>
      </w:r>
      <w:r w:rsidR="00980CE2"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Рисунок 3.1</w:t>
      </w:r>
      <w:r w:rsidR="00902045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6</w:t>
      </w:r>
      <w:r w:rsidR="00980CE2"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– Эскиз режима Показать модель </w:t>
      </w:r>
    </w:p>
    <w:p w14:paraId="11D439B5" w14:textId="77777777" w:rsidR="00CA5221" w:rsidRPr="002705A9" w:rsidRDefault="00CA5221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5B68649" w14:textId="107F4257" w:rsidR="00CA5221" w:rsidRPr="002705A9" w:rsidRDefault="00DE2A39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иведенные выше эскизы могут быть реализованы в рамках различных подходов, например, в стиле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etro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развитом компанией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icrosoft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indows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8, или в любом другом стиле. В данной работе предлагается стиль типа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in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indows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, что обеспечивает наглядность выполнения всех этапов мониторинга</w:t>
      </w:r>
      <w:r w:rsidR="000C4910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рамках 1-2 окон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</w:p>
    <w:p w14:paraId="164A5479" w14:textId="77777777" w:rsidR="00CA5221" w:rsidRPr="002705A9" w:rsidRDefault="00CA5221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C97510B" w14:textId="77777777" w:rsidR="0064459F" w:rsidRPr="002705A9" w:rsidRDefault="0064459F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40CD77C" w14:textId="23C10950" w:rsidR="00E7213C" w:rsidRPr="002705A9" w:rsidRDefault="0018645E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9</w:t>
      </w:r>
      <w:r w:rsidR="00E7213C" w:rsidRPr="002705A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Библиотека программ </w:t>
      </w:r>
    </w:p>
    <w:p w14:paraId="4BB36446" w14:textId="77777777" w:rsidR="002E6A46" w:rsidRPr="002705A9" w:rsidRDefault="002E6A46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E621DB7" w14:textId="60671D16" w:rsidR="00095F37" w:rsidRPr="002705A9" w:rsidRDefault="00A303CD" w:rsidP="00095F37">
      <w:pPr>
        <w:pStyle w:val="ListParagraph"/>
        <w:tabs>
          <w:tab w:val="left" w:pos="993"/>
          <w:tab w:val="left" w:pos="1134"/>
        </w:tabs>
        <w:autoSpaceDE w:val="0"/>
        <w:autoSpaceDN w:val="0"/>
        <w:adjustRightInd w:val="0"/>
        <w:ind w:left="0" w:firstLine="663"/>
        <w:jc w:val="both"/>
        <w:rPr>
          <w:color w:val="000000" w:themeColor="text1"/>
        </w:rPr>
      </w:pPr>
      <w:r w:rsidRPr="002705A9">
        <w:rPr>
          <w:color w:val="000000" w:themeColor="text1"/>
        </w:rPr>
        <w:t xml:space="preserve">В процессе реализации архитектуры </w:t>
      </w:r>
      <w:r w:rsidR="00095F37" w:rsidRPr="002705A9">
        <w:rPr>
          <w:color w:val="000000" w:themeColor="text1"/>
        </w:rPr>
        <w:t xml:space="preserve">с использованием </w:t>
      </w:r>
      <w:r w:rsidR="00095F37" w:rsidRPr="002705A9">
        <w:rPr>
          <w:color w:val="000000" w:themeColor="text1"/>
          <w:lang w:val="en-US"/>
        </w:rPr>
        <w:t>Mac</w:t>
      </w:r>
      <w:r w:rsidR="00095F37" w:rsidRPr="002705A9">
        <w:rPr>
          <w:color w:val="000000" w:themeColor="text1"/>
        </w:rPr>
        <w:t xml:space="preserve"> </w:t>
      </w:r>
      <w:r w:rsidR="00095F37" w:rsidRPr="002705A9">
        <w:rPr>
          <w:color w:val="000000" w:themeColor="text1"/>
          <w:lang w:val="en-US"/>
        </w:rPr>
        <w:t>OS</w:t>
      </w:r>
      <w:r w:rsidR="00095F37" w:rsidRPr="002705A9">
        <w:rPr>
          <w:color w:val="000000" w:themeColor="text1"/>
        </w:rPr>
        <w:t xml:space="preserve"> </w:t>
      </w:r>
      <w:r w:rsidR="00095F37" w:rsidRPr="002705A9">
        <w:rPr>
          <w:color w:val="000000" w:themeColor="text1"/>
          <w:lang w:val="en-US"/>
        </w:rPr>
        <w:t>X</w:t>
      </w:r>
      <w:r w:rsidR="00095F37" w:rsidRPr="002705A9">
        <w:rPr>
          <w:color w:val="000000" w:themeColor="text1"/>
        </w:rPr>
        <w:t xml:space="preserve">, </w:t>
      </w:r>
      <w:r w:rsidR="00095F37" w:rsidRPr="002705A9">
        <w:rPr>
          <w:color w:val="000000" w:themeColor="text1"/>
          <w:lang w:val="en-US"/>
        </w:rPr>
        <w:t>Xcode</w:t>
      </w:r>
      <w:r w:rsidR="00095F37" w:rsidRPr="002705A9">
        <w:rPr>
          <w:color w:val="000000" w:themeColor="text1"/>
        </w:rPr>
        <w:t xml:space="preserve">, </w:t>
      </w:r>
      <w:r w:rsidR="00095F37" w:rsidRPr="002705A9">
        <w:rPr>
          <w:color w:val="000000" w:themeColor="text1"/>
          <w:lang w:val="en-US"/>
        </w:rPr>
        <w:t>Objective</w:t>
      </w:r>
      <w:r w:rsidR="00095F37" w:rsidRPr="002705A9">
        <w:rPr>
          <w:color w:val="000000" w:themeColor="text1"/>
        </w:rPr>
        <w:t>-</w:t>
      </w:r>
      <w:r w:rsidR="00095F37" w:rsidRPr="002705A9">
        <w:rPr>
          <w:color w:val="000000" w:themeColor="text1"/>
          <w:lang w:val="en-US"/>
        </w:rPr>
        <w:t>C</w:t>
      </w:r>
      <w:r w:rsidR="00095F37" w:rsidRPr="002705A9">
        <w:rPr>
          <w:color w:val="000000" w:themeColor="text1"/>
        </w:rPr>
        <w:t xml:space="preserve">, </w:t>
      </w:r>
      <w:r w:rsidR="00095F37" w:rsidRPr="002705A9">
        <w:rPr>
          <w:color w:val="000000" w:themeColor="text1"/>
          <w:lang w:val="en-US"/>
        </w:rPr>
        <w:t>Cocoa</w:t>
      </w:r>
      <w:r w:rsidR="00095F37" w:rsidRPr="002705A9">
        <w:rPr>
          <w:color w:val="000000" w:themeColor="text1"/>
        </w:rPr>
        <w:t xml:space="preserve"> (рисунок 3.1</w:t>
      </w:r>
      <w:r w:rsidR="00902045">
        <w:rPr>
          <w:color w:val="000000" w:themeColor="text1"/>
        </w:rPr>
        <w:t>7</w:t>
      </w:r>
      <w:r w:rsidR="00095F37" w:rsidRPr="002705A9">
        <w:rPr>
          <w:color w:val="000000" w:themeColor="text1"/>
        </w:rPr>
        <w:t xml:space="preserve">) </w:t>
      </w:r>
      <w:r w:rsidRPr="002705A9">
        <w:rPr>
          <w:color w:val="000000" w:themeColor="text1"/>
        </w:rPr>
        <w:t xml:space="preserve">была разработана библиотека </w:t>
      </w:r>
      <w:r w:rsidR="0021205C" w:rsidRPr="002705A9">
        <w:rPr>
          <w:color w:val="000000" w:themeColor="text1"/>
          <w:lang w:val="en-US"/>
        </w:rPr>
        <w:t>Monitoring</w:t>
      </w:r>
      <w:r w:rsidR="00095F37" w:rsidRPr="002705A9">
        <w:rPr>
          <w:color w:val="000000" w:themeColor="text1"/>
        </w:rPr>
        <w:t>.</w:t>
      </w:r>
    </w:p>
    <w:p w14:paraId="363F5CB7" w14:textId="77777777" w:rsidR="00095F37" w:rsidRPr="002705A9" w:rsidRDefault="00095F37" w:rsidP="00095F37">
      <w:pPr>
        <w:pStyle w:val="ListParagraph"/>
        <w:tabs>
          <w:tab w:val="left" w:pos="993"/>
          <w:tab w:val="left" w:pos="1134"/>
        </w:tabs>
        <w:autoSpaceDE w:val="0"/>
        <w:autoSpaceDN w:val="0"/>
        <w:adjustRightInd w:val="0"/>
        <w:ind w:left="0" w:firstLine="663"/>
        <w:jc w:val="both"/>
        <w:rPr>
          <w:color w:val="000000" w:themeColor="text1"/>
        </w:rPr>
      </w:pPr>
    </w:p>
    <w:p w14:paraId="37D49A7E" w14:textId="041B83F5" w:rsidR="00095F37" w:rsidRPr="002705A9" w:rsidRDefault="00095F37" w:rsidP="00095F37">
      <w:pPr>
        <w:pStyle w:val="ListParagraph"/>
        <w:tabs>
          <w:tab w:val="left" w:pos="993"/>
          <w:tab w:val="left" w:pos="1134"/>
        </w:tabs>
        <w:autoSpaceDE w:val="0"/>
        <w:autoSpaceDN w:val="0"/>
        <w:adjustRightInd w:val="0"/>
        <w:ind w:left="0" w:firstLine="663"/>
        <w:jc w:val="center"/>
        <w:rPr>
          <w:color w:val="000000" w:themeColor="text1"/>
        </w:rPr>
      </w:pPr>
      <w:r w:rsidRPr="002705A9">
        <w:rPr>
          <w:noProof/>
          <w:color w:val="000000" w:themeColor="text1"/>
          <w:lang w:val="en-US" w:eastAsia="en-US"/>
        </w:rPr>
        <w:drawing>
          <wp:inline distT="0" distB="0" distL="0" distR="0" wp14:anchorId="2EA20647" wp14:editId="26C4D293">
            <wp:extent cx="4467225" cy="272665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screen8.jp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72928" cy="27301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C6E930" w14:textId="77777777" w:rsidR="00095F37" w:rsidRPr="002705A9" w:rsidRDefault="00095F37" w:rsidP="00095F37">
      <w:pPr>
        <w:pStyle w:val="ListParagraph"/>
        <w:tabs>
          <w:tab w:val="left" w:pos="993"/>
          <w:tab w:val="left" w:pos="1134"/>
        </w:tabs>
        <w:autoSpaceDE w:val="0"/>
        <w:autoSpaceDN w:val="0"/>
        <w:adjustRightInd w:val="0"/>
        <w:ind w:left="0" w:firstLine="663"/>
        <w:jc w:val="both"/>
        <w:rPr>
          <w:color w:val="000000" w:themeColor="text1"/>
        </w:rPr>
      </w:pPr>
    </w:p>
    <w:p w14:paraId="371C5989" w14:textId="278294EB" w:rsidR="00095F37" w:rsidRPr="002705A9" w:rsidRDefault="00095F37" w:rsidP="00095F37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  <w:r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       Рисунок 3.1</w:t>
      </w:r>
      <w:r w:rsidR="00902045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7</w:t>
      </w:r>
      <w:r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– Окно разработки программ на языке </w:t>
      </w:r>
      <w:r w:rsidRPr="002705A9">
        <w:rPr>
          <w:rFonts w:ascii="Times New Roman" w:hAnsi="Times New Roman" w:cs="Times New Roman"/>
          <w:b/>
          <w:color w:val="000000" w:themeColor="text1"/>
          <w:sz w:val="26"/>
          <w:szCs w:val="26"/>
          <w:lang w:val="en-US"/>
        </w:rPr>
        <w:t>Objective</w:t>
      </w:r>
      <w:r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-</w:t>
      </w:r>
      <w:r w:rsidRPr="002705A9">
        <w:rPr>
          <w:rFonts w:ascii="Times New Roman" w:hAnsi="Times New Roman" w:cs="Times New Roman"/>
          <w:b/>
          <w:color w:val="000000" w:themeColor="text1"/>
          <w:sz w:val="26"/>
          <w:szCs w:val="26"/>
          <w:lang w:val="en-US"/>
        </w:rPr>
        <w:t>C</w:t>
      </w:r>
      <w:r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</w:t>
      </w:r>
    </w:p>
    <w:p w14:paraId="401B6184" w14:textId="77777777" w:rsidR="00095F37" w:rsidRPr="002705A9" w:rsidRDefault="00095F37" w:rsidP="00095F37">
      <w:pPr>
        <w:pStyle w:val="ListParagraph"/>
        <w:tabs>
          <w:tab w:val="left" w:pos="993"/>
          <w:tab w:val="left" w:pos="1134"/>
        </w:tabs>
        <w:autoSpaceDE w:val="0"/>
        <w:autoSpaceDN w:val="0"/>
        <w:adjustRightInd w:val="0"/>
        <w:ind w:left="0" w:firstLine="663"/>
        <w:jc w:val="both"/>
        <w:rPr>
          <w:color w:val="000000" w:themeColor="text1"/>
        </w:rPr>
      </w:pPr>
    </w:p>
    <w:p w14:paraId="5BEB6FE9" w14:textId="6790ACA7" w:rsidR="00A303CD" w:rsidRPr="002705A9" w:rsidRDefault="00095F37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Библиотека содержит пять программных модулей:</w:t>
      </w:r>
    </w:p>
    <w:p w14:paraId="6D1CC766" w14:textId="451655AD" w:rsidR="001774EB" w:rsidRPr="002705A9" w:rsidRDefault="001774EB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- модуль построения сцены мониторинга;</w:t>
      </w:r>
    </w:p>
    <w:p w14:paraId="04E1B18B" w14:textId="0768F37C" w:rsidR="001774EB" w:rsidRPr="002705A9" w:rsidRDefault="001774EB" w:rsidP="001774EB">
      <w:pPr>
        <w:tabs>
          <w:tab w:val="left" w:pos="709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- модуль анализа контрольных точек и формирования вектора значений диагностических показателей для объекта;</w:t>
      </w:r>
    </w:p>
    <w:p w14:paraId="3DFD637E" w14:textId="7EA78953" w:rsidR="001774EB" w:rsidRPr="002705A9" w:rsidRDefault="001774EB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- модуль оценки объекта и синтеза соответствующего управляющего решения;</w:t>
      </w:r>
    </w:p>
    <w:p w14:paraId="30676C99" w14:textId="0A4D38E1" w:rsidR="001774EB" w:rsidRPr="002705A9" w:rsidRDefault="001774EB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- модуль отправки сообщения в центр.</w:t>
      </w:r>
    </w:p>
    <w:p w14:paraId="21D7D152" w14:textId="2759F448" w:rsidR="00A303CD" w:rsidRPr="002705A9" w:rsidRDefault="001774EB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Библиотека реализована на языке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Objective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ля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ac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OS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Она так же может быть реализована на любом современном объектно-ориентированном языке. </w:t>
      </w:r>
    </w:p>
    <w:p w14:paraId="1E83D925" w14:textId="499396CD" w:rsidR="00095F37" w:rsidRDefault="00095F37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На основе библиотеки был разработан вариант системы для моделирования мониторинга СМО, главное меню которого представлено на рисунке 3.1</w:t>
      </w:r>
      <w:r w:rsidR="00902045">
        <w:rPr>
          <w:rFonts w:ascii="Times New Roman" w:hAnsi="Times New Roman" w:cs="Times New Roman"/>
          <w:color w:val="000000" w:themeColor="text1"/>
          <w:sz w:val="28"/>
          <w:szCs w:val="28"/>
        </w:rPr>
        <w:t>8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4BEC0D62" w14:textId="77777777" w:rsidR="00547A3C" w:rsidRPr="002705A9" w:rsidRDefault="00547A3C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6062CB3" w14:textId="6F588AE9" w:rsidR="00095F37" w:rsidRPr="002705A9" w:rsidRDefault="00547A3C" w:rsidP="00095F37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  <w:r>
        <w:rPr>
          <w:rFonts w:ascii="Times New Roman" w:hAnsi="Times New Roman" w:cs="Times New Roman"/>
          <w:b/>
          <w:noProof/>
          <w:color w:val="000000" w:themeColor="text1"/>
          <w:sz w:val="26"/>
          <w:szCs w:val="26"/>
          <w:lang w:val="en-US"/>
        </w:rPr>
        <w:drawing>
          <wp:inline distT="0" distB="0" distL="0" distR="0" wp14:anchorId="321C5C5D" wp14:editId="032F62C0">
            <wp:extent cx="4502150" cy="2146300"/>
            <wp:effectExtent l="0" t="0" r="0" b="12700"/>
            <wp:docPr id="18" name="Picture 8" descr="Macintosh HD:Users:bolshieludi:Desktop:iOS Simulator Screen shot 6 Feb 2014 11.37.2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Macintosh HD:Users:bolshieludi:Desktop:iOS Simulator Screen shot 6 Feb 2014 11.37.26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9195" b="17195"/>
                    <a:stretch/>
                  </pic:blipFill>
                  <pic:spPr bwMode="auto">
                    <a:xfrm>
                      <a:off x="0" y="0"/>
                      <a:ext cx="4502400" cy="21464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8F58C78" w14:textId="1F637F39" w:rsidR="00095F37" w:rsidRPr="002705A9" w:rsidRDefault="00095F37" w:rsidP="00095F37">
      <w:pPr>
        <w:tabs>
          <w:tab w:val="left" w:pos="1134"/>
        </w:tabs>
        <w:autoSpaceDE w:val="0"/>
        <w:autoSpaceDN w:val="0"/>
        <w:adjustRightInd w:val="0"/>
        <w:spacing w:before="240" w:after="0" w:line="24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Рисунок 3.1</w:t>
      </w:r>
      <w:r w:rsidR="00902045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8</w:t>
      </w:r>
      <w:r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– Главное меню системы </w:t>
      </w:r>
    </w:p>
    <w:p w14:paraId="67CF07E0" w14:textId="77777777" w:rsidR="00095F37" w:rsidRPr="002705A9" w:rsidRDefault="00095F37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C6DF83E" w14:textId="3EBB1422" w:rsidR="00095F37" w:rsidRPr="002705A9" w:rsidRDefault="00095F37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Методика применения разработанной системы описана ниже.</w:t>
      </w:r>
    </w:p>
    <w:p w14:paraId="71D90A28" w14:textId="77777777" w:rsidR="00095F37" w:rsidRPr="002705A9" w:rsidRDefault="00095F37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ECEA63D" w14:textId="77777777" w:rsidR="00095F37" w:rsidRPr="002705A9" w:rsidRDefault="00095F37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C1A9C0F" w14:textId="1A053E23" w:rsidR="00E7213C" w:rsidRPr="002705A9" w:rsidRDefault="0018645E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10</w:t>
      </w:r>
      <w:r w:rsidR="00E7213C" w:rsidRPr="002705A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="00A303CD" w:rsidRPr="002705A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Методика п</w:t>
      </w:r>
      <w:r w:rsidR="00E7213C" w:rsidRPr="002705A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рименени</w:t>
      </w:r>
      <w:r w:rsidR="00A303CD" w:rsidRPr="002705A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я</w:t>
      </w:r>
      <w:r w:rsidR="00E7213C" w:rsidRPr="002705A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="00095F37" w:rsidRPr="002705A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истемы</w:t>
      </w:r>
      <w:r w:rsidR="00E7213C" w:rsidRPr="002705A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63E1C1FD" w14:textId="77777777" w:rsidR="00526885" w:rsidRPr="002705A9" w:rsidRDefault="00526885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7ED6701" w14:textId="47042488" w:rsidR="002D5B68" w:rsidRPr="002705A9" w:rsidRDefault="002D5B68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Методика применения системы включает пять шагов.</w:t>
      </w:r>
    </w:p>
    <w:p w14:paraId="221D1724" w14:textId="77777777" w:rsidR="002D5B68" w:rsidRPr="002705A9" w:rsidRDefault="002D5B68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A38256B" w14:textId="31ABC1C9" w:rsidR="002D5B68" w:rsidRDefault="002D5B68" w:rsidP="00254353">
      <w:pPr>
        <w:autoSpaceDE w:val="0"/>
        <w:autoSpaceDN w:val="0"/>
        <w:adjustRightInd w:val="0"/>
        <w:spacing w:after="0" w:line="360" w:lineRule="exact"/>
        <w:ind w:firstLine="663"/>
        <w:jc w:val="both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  <w:r w:rsidRPr="002705A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Шаг 1.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строение сцены, задание контрольных точек и диапазона их изменения.</w:t>
      </w:r>
      <w:r w:rsidR="00D33A4A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сцене участвуют ЛПР Железнодорожного Депо 15.4 и железнодорожный состав из тепловоза и цистерны</w:t>
      </w:r>
      <w:r w:rsidR="0025435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254353"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(рисунок 3.1</w:t>
      </w:r>
      <w:r w:rsidR="00902045">
        <w:rPr>
          <w:rFonts w:ascii="Times New Roman" w:hAnsi="Times New Roman"/>
          <w:color w:val="000000" w:themeColor="text1"/>
          <w:sz w:val="28"/>
          <w:szCs w:val="28"/>
          <w:lang w:eastAsia="ru-RU"/>
        </w:rPr>
        <w:t>9</w:t>
      </w:r>
      <w:r w:rsidR="00254353"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).</w:t>
      </w:r>
    </w:p>
    <w:p w14:paraId="14B0E164" w14:textId="77777777" w:rsidR="00254353" w:rsidRPr="002705A9" w:rsidRDefault="00254353" w:rsidP="00254353">
      <w:pPr>
        <w:autoSpaceDE w:val="0"/>
        <w:autoSpaceDN w:val="0"/>
        <w:adjustRightInd w:val="0"/>
        <w:spacing w:after="0" w:line="360" w:lineRule="exact"/>
        <w:ind w:firstLine="663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783549B" w14:textId="3CE9B115" w:rsidR="002D5B68" w:rsidRPr="002705A9" w:rsidRDefault="00547A3C" w:rsidP="00547A3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lastRenderedPageBreak/>
        <w:drawing>
          <wp:inline distT="0" distB="0" distL="0" distR="0" wp14:anchorId="1D334AF2" wp14:editId="2B3806BA">
            <wp:extent cx="4128135" cy="3093891"/>
            <wp:effectExtent l="0" t="0" r="12065" b="5080"/>
            <wp:docPr id="19" name="Picture 9" descr="Macintosh HD:Users:bolshieludi:Desktop:iOS Simulator Screen shot 16 Feb 2014 13.44.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Macintosh HD:Users:bolshieludi:Desktop:iOS Simulator Screen shot 16 Feb 2014 13.44.13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8306" cy="30940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3389CD" w14:textId="77777777" w:rsidR="002D5B68" w:rsidRPr="002705A9" w:rsidRDefault="002D5B68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7A7ADE4" w14:textId="227C3DF0" w:rsidR="002D5B68" w:rsidRPr="002705A9" w:rsidRDefault="002D5B68" w:rsidP="002D5B68">
      <w:pPr>
        <w:tabs>
          <w:tab w:val="left" w:pos="1134"/>
        </w:tabs>
        <w:autoSpaceDE w:val="0"/>
        <w:autoSpaceDN w:val="0"/>
        <w:adjustRightInd w:val="0"/>
        <w:spacing w:before="240" w:after="0" w:line="24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Рисунок 3.1</w:t>
      </w:r>
      <w:r w:rsidR="00902045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9</w:t>
      </w:r>
      <w:r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– </w:t>
      </w:r>
      <w:r w:rsidR="00435745"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Построение </w:t>
      </w:r>
      <w:r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сцены, показателей, контрольных точек</w:t>
      </w:r>
    </w:p>
    <w:p w14:paraId="63E88D0F" w14:textId="77777777" w:rsidR="002D5B68" w:rsidRPr="002705A9" w:rsidRDefault="002D5B68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B7867A4" w14:textId="77777777" w:rsidR="002D5B68" w:rsidRPr="002705A9" w:rsidRDefault="002D5B68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52CEDB3" w14:textId="77777777" w:rsidR="002D5B68" w:rsidRPr="002705A9" w:rsidRDefault="002D5B68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42C8AC1" w14:textId="4659ADD1" w:rsidR="002D5B68" w:rsidRPr="002705A9" w:rsidRDefault="002D5B68" w:rsidP="00254353">
      <w:pPr>
        <w:autoSpaceDE w:val="0"/>
        <w:autoSpaceDN w:val="0"/>
        <w:adjustRightInd w:val="0"/>
        <w:spacing w:after="0" w:line="360" w:lineRule="exact"/>
        <w:ind w:firstLine="663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Шаг 2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="00435745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строение состояний, эталонов, управлений</w:t>
      </w:r>
      <w:r w:rsidR="0090204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254353"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(рисунок 3.</w:t>
      </w:r>
      <w:r w:rsidR="00902045">
        <w:rPr>
          <w:rFonts w:ascii="Times New Roman" w:hAnsi="Times New Roman"/>
          <w:color w:val="000000" w:themeColor="text1"/>
          <w:sz w:val="28"/>
          <w:szCs w:val="28"/>
          <w:lang w:eastAsia="ru-RU"/>
        </w:rPr>
        <w:t>20</w:t>
      </w:r>
      <w:r w:rsidR="00254353"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).</w:t>
      </w:r>
    </w:p>
    <w:p w14:paraId="7BD3E421" w14:textId="77777777" w:rsidR="002D5B68" w:rsidRPr="002705A9" w:rsidRDefault="002D5B68" w:rsidP="002D5B6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6C6D0B4" w14:textId="030AAB87" w:rsidR="002D5B68" w:rsidRPr="002705A9" w:rsidRDefault="00435745" w:rsidP="002D5B6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drawing>
          <wp:inline distT="0" distB="0" distL="0" distR="0" wp14:anchorId="4B63111D" wp14:editId="65526312">
            <wp:extent cx="5486400" cy="1762920"/>
            <wp:effectExtent l="0" t="0" r="0" b="889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gm3.jp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6160" cy="1766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9F480E" w14:textId="5ACFB1FB" w:rsidR="002D5B68" w:rsidRPr="002705A9" w:rsidRDefault="002D5B68" w:rsidP="002D5B68">
      <w:pPr>
        <w:tabs>
          <w:tab w:val="left" w:pos="1134"/>
        </w:tabs>
        <w:autoSpaceDE w:val="0"/>
        <w:autoSpaceDN w:val="0"/>
        <w:adjustRightInd w:val="0"/>
        <w:spacing w:before="240" w:after="0" w:line="24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Рисунок 3.</w:t>
      </w:r>
      <w:r w:rsidR="00902045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20</w:t>
      </w:r>
      <w:r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– </w:t>
      </w:r>
      <w:r w:rsidR="00435745"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Ввод параметров задачи</w:t>
      </w:r>
    </w:p>
    <w:p w14:paraId="7441712A" w14:textId="77777777" w:rsidR="002D5B68" w:rsidRPr="002705A9" w:rsidRDefault="002D5B68" w:rsidP="002D5B6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576F6E9" w14:textId="6CEBC60B" w:rsidR="00254353" w:rsidRPr="002705A9" w:rsidRDefault="002D5B68" w:rsidP="00254353">
      <w:pPr>
        <w:autoSpaceDE w:val="0"/>
        <w:autoSpaceDN w:val="0"/>
        <w:adjustRightInd w:val="0"/>
        <w:spacing w:after="0" w:line="360" w:lineRule="exact"/>
        <w:ind w:firstLine="663"/>
        <w:jc w:val="both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  <w:r w:rsidRPr="002705A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Шаг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2705A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</w:t>
      </w: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="00D33A4A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D33A4A" w:rsidRPr="002705A9">
        <w:rPr>
          <w:rFonts w:ascii="Times New Roman" w:hAnsi="Times New Roman" w:cs="Times New Roman"/>
          <w:color w:val="000000" w:themeColor="text1"/>
          <w:sz w:val="26"/>
          <w:szCs w:val="26"/>
        </w:rPr>
        <w:t>Установка цвета для лучшего восприятия результатов</w:t>
      </w:r>
      <w:r w:rsidR="00254353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r w:rsidR="00254353"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(рисунок 3.</w:t>
      </w:r>
      <w:r w:rsidR="00902045">
        <w:rPr>
          <w:rFonts w:ascii="Times New Roman" w:hAnsi="Times New Roman"/>
          <w:color w:val="000000" w:themeColor="text1"/>
          <w:sz w:val="28"/>
          <w:szCs w:val="28"/>
          <w:lang w:eastAsia="ru-RU"/>
        </w:rPr>
        <w:t>2</w:t>
      </w:r>
      <w:r w:rsidR="00254353"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1).</w:t>
      </w:r>
    </w:p>
    <w:p w14:paraId="0AE3B3E9" w14:textId="77777777" w:rsidR="002D5B68" w:rsidRPr="002705A9" w:rsidRDefault="002D5B68" w:rsidP="002D5B6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C79B71A" w14:textId="10CDA22F" w:rsidR="002D5B68" w:rsidRPr="002705A9" w:rsidRDefault="00D33A4A" w:rsidP="002D5B6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lastRenderedPageBreak/>
        <w:drawing>
          <wp:inline distT="0" distB="0" distL="0" distR="0" wp14:anchorId="3BD3A7B0" wp14:editId="33C4AB8C">
            <wp:extent cx="5410200" cy="2243888"/>
            <wp:effectExtent l="0" t="0" r="0" b="444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gm4.jp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24754" cy="22499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3AA044" w14:textId="59EE1510" w:rsidR="00D33A4A" w:rsidRPr="002705A9" w:rsidRDefault="002D5B68" w:rsidP="00D33A4A">
      <w:pPr>
        <w:tabs>
          <w:tab w:val="left" w:pos="1134"/>
        </w:tabs>
        <w:autoSpaceDE w:val="0"/>
        <w:autoSpaceDN w:val="0"/>
        <w:adjustRightInd w:val="0"/>
        <w:spacing w:before="240" w:after="0" w:line="240" w:lineRule="auto"/>
        <w:ind w:firstLine="567"/>
        <w:jc w:val="center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  <w:r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Рисунок 3.</w:t>
      </w:r>
      <w:r w:rsidR="00902045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22</w:t>
      </w:r>
      <w:r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– </w:t>
      </w:r>
      <w:r w:rsidR="00D33A4A"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Установка цвета </w:t>
      </w:r>
    </w:p>
    <w:p w14:paraId="2B59D7AC" w14:textId="77777777" w:rsidR="00D33A4A" w:rsidRPr="002705A9" w:rsidRDefault="00D33A4A" w:rsidP="00D33A4A">
      <w:pPr>
        <w:tabs>
          <w:tab w:val="left" w:pos="1134"/>
        </w:tabs>
        <w:autoSpaceDE w:val="0"/>
        <w:autoSpaceDN w:val="0"/>
        <w:adjustRightInd w:val="0"/>
        <w:spacing w:before="240" w:after="0" w:line="240" w:lineRule="auto"/>
        <w:ind w:firstLine="567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14:paraId="6CA0CF52" w14:textId="77777777" w:rsidR="00D33A4A" w:rsidRPr="002705A9" w:rsidRDefault="00D33A4A" w:rsidP="002D5B6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59045BD" w14:textId="77777777" w:rsidR="002D5B68" w:rsidRPr="002705A9" w:rsidRDefault="002D5B68" w:rsidP="002D5B6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A38E818" w14:textId="7F0D285E" w:rsidR="002D5B68" w:rsidRPr="002705A9" w:rsidRDefault="002D5B68" w:rsidP="00254353">
      <w:pPr>
        <w:autoSpaceDE w:val="0"/>
        <w:autoSpaceDN w:val="0"/>
        <w:adjustRightInd w:val="0"/>
        <w:spacing w:after="0" w:line="360" w:lineRule="exact"/>
        <w:ind w:firstLine="663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Шаг </w:t>
      </w:r>
      <w:r w:rsidR="00D33A4A" w:rsidRPr="002705A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4</w:t>
      </w:r>
      <w:r w:rsidRPr="002705A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.</w:t>
      </w:r>
      <w:r w:rsidR="00D33A4A" w:rsidRPr="002705A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="00D33A4A"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Моделирование состояния объекта в контрольных точках при нажатии кнопки Пуск</w:t>
      </w:r>
      <w:r w:rsidR="0025435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254353"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(рисунок 3.</w:t>
      </w:r>
      <w:r w:rsidR="00902045">
        <w:rPr>
          <w:rFonts w:ascii="Times New Roman" w:hAnsi="Times New Roman"/>
          <w:color w:val="000000" w:themeColor="text1"/>
          <w:sz w:val="28"/>
          <w:szCs w:val="28"/>
          <w:lang w:eastAsia="ru-RU"/>
        </w:rPr>
        <w:t>23</w:t>
      </w:r>
      <w:r w:rsidR="00254353" w:rsidRPr="002705A9">
        <w:rPr>
          <w:rFonts w:ascii="Times New Roman" w:hAnsi="Times New Roman"/>
          <w:color w:val="000000" w:themeColor="text1"/>
          <w:sz w:val="28"/>
          <w:szCs w:val="28"/>
          <w:lang w:eastAsia="ru-RU"/>
        </w:rPr>
        <w:t>).</w:t>
      </w:r>
    </w:p>
    <w:p w14:paraId="19958D72" w14:textId="77777777" w:rsidR="002D5B68" w:rsidRPr="002705A9" w:rsidRDefault="002D5B68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9602077" w14:textId="0D2045E5" w:rsidR="002D5B68" w:rsidRPr="002705A9" w:rsidRDefault="00D33A4A" w:rsidP="00D33A4A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drawing>
          <wp:inline distT="0" distB="0" distL="0" distR="0" wp14:anchorId="3A73605F" wp14:editId="2A26257B">
            <wp:extent cx="4772025" cy="3498295"/>
            <wp:effectExtent l="0" t="0" r="0" b="698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z_Screen6.jp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75791" cy="3501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E5EAEE" w14:textId="33A0D95E" w:rsidR="002D5B68" w:rsidRPr="002705A9" w:rsidRDefault="002D5B68" w:rsidP="002D5B68">
      <w:pPr>
        <w:tabs>
          <w:tab w:val="left" w:pos="1134"/>
        </w:tabs>
        <w:autoSpaceDE w:val="0"/>
        <w:autoSpaceDN w:val="0"/>
        <w:adjustRightInd w:val="0"/>
        <w:spacing w:before="240" w:after="0" w:line="24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Рисунок 3.</w:t>
      </w:r>
      <w:r w:rsidR="00902045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24</w:t>
      </w:r>
      <w:r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– </w:t>
      </w:r>
      <w:r w:rsidR="00D33A4A" w:rsidRPr="002705A9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Результат моделирования</w:t>
      </w:r>
    </w:p>
    <w:p w14:paraId="78DC14A2" w14:textId="77777777" w:rsidR="00254353" w:rsidRDefault="00254353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7CA24BD" w14:textId="2F33F3E0" w:rsidR="002D5B68" w:rsidRPr="002705A9" w:rsidRDefault="00D33A4A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В результате выполнения алгоритмов на экран выводится вся необходимая для ЛПР центра и ЛПР объекта наблюдения.</w:t>
      </w:r>
    </w:p>
    <w:p w14:paraId="66DBFF3E" w14:textId="77777777" w:rsidR="00526885" w:rsidRDefault="00526885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F66D607" w14:textId="77777777" w:rsidR="00547A3C" w:rsidRDefault="00547A3C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72D96D2" w14:textId="77777777" w:rsidR="00547A3C" w:rsidRPr="002705A9" w:rsidRDefault="00547A3C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0DBE2CA" w14:textId="3A0D7075" w:rsidR="00E7213C" w:rsidRPr="002705A9" w:rsidRDefault="0018645E" w:rsidP="00467270">
      <w:pPr>
        <w:tabs>
          <w:tab w:val="left" w:pos="1134"/>
        </w:tabs>
        <w:autoSpaceDE w:val="0"/>
        <w:autoSpaceDN w:val="0"/>
        <w:adjustRightInd w:val="0"/>
        <w:spacing w:before="240" w:after="0" w:line="240" w:lineRule="auto"/>
        <w:ind w:firstLine="567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3.11</w:t>
      </w:r>
      <w:r w:rsidR="00E7213C" w:rsidRPr="002705A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Выводы</w:t>
      </w:r>
    </w:p>
    <w:p w14:paraId="2E981D20" w14:textId="77777777" w:rsidR="00E7213C" w:rsidRPr="002705A9" w:rsidRDefault="00E7213C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CA221E1" w14:textId="77777777" w:rsidR="00E7213C" w:rsidRPr="002705A9" w:rsidRDefault="00E7213C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705A9">
        <w:rPr>
          <w:rFonts w:ascii="Times New Roman" w:hAnsi="Times New Roman" w:cs="Times New Roman"/>
          <w:color w:val="000000" w:themeColor="text1"/>
          <w:sz w:val="28"/>
          <w:szCs w:val="28"/>
        </w:rPr>
        <w:t>В третьей главе были получены следующие результаты:</w:t>
      </w:r>
    </w:p>
    <w:p w14:paraId="12FA72A2" w14:textId="77777777" w:rsidR="00077C31" w:rsidRPr="002705A9" w:rsidRDefault="00077C31" w:rsidP="00077C31">
      <w:pPr>
        <w:pStyle w:val="ListParagraph"/>
        <w:numPr>
          <w:ilvl w:val="0"/>
          <w:numId w:val="3"/>
        </w:numPr>
        <w:tabs>
          <w:tab w:val="left" w:pos="993"/>
        </w:tabs>
        <w:autoSpaceDE w:val="0"/>
        <w:autoSpaceDN w:val="0"/>
        <w:adjustRightInd w:val="0"/>
        <w:ind w:left="0" w:firstLine="663"/>
        <w:jc w:val="both"/>
        <w:rPr>
          <w:color w:val="000000" w:themeColor="text1"/>
        </w:rPr>
      </w:pPr>
      <w:r w:rsidRPr="002705A9">
        <w:rPr>
          <w:color w:val="000000" w:themeColor="text1"/>
        </w:rPr>
        <w:t>сформулированы требования к архитектуре системы;</w:t>
      </w:r>
    </w:p>
    <w:p w14:paraId="2D0C65AD" w14:textId="77777777" w:rsidR="00077C31" w:rsidRPr="002705A9" w:rsidRDefault="00077C31" w:rsidP="00077C31">
      <w:pPr>
        <w:pStyle w:val="ListParagraph"/>
        <w:numPr>
          <w:ilvl w:val="0"/>
          <w:numId w:val="3"/>
        </w:numPr>
        <w:tabs>
          <w:tab w:val="left" w:pos="993"/>
        </w:tabs>
        <w:autoSpaceDE w:val="0"/>
        <w:autoSpaceDN w:val="0"/>
        <w:adjustRightInd w:val="0"/>
        <w:ind w:left="0" w:firstLine="663"/>
        <w:jc w:val="both"/>
        <w:rPr>
          <w:color w:val="000000" w:themeColor="text1"/>
        </w:rPr>
      </w:pPr>
      <w:r w:rsidRPr="002705A9">
        <w:rPr>
          <w:color w:val="000000" w:themeColor="text1"/>
        </w:rPr>
        <w:t xml:space="preserve">обоснован выбор </w:t>
      </w:r>
      <w:r w:rsidR="009C18C8" w:rsidRPr="002705A9">
        <w:rPr>
          <w:color w:val="000000" w:themeColor="text1"/>
        </w:rPr>
        <w:t xml:space="preserve">системного и прикладного ПО: </w:t>
      </w:r>
      <w:r w:rsidR="009C18C8" w:rsidRPr="002705A9">
        <w:rPr>
          <w:color w:val="000000" w:themeColor="text1"/>
          <w:lang w:val="en-US"/>
        </w:rPr>
        <w:t>Mac</w:t>
      </w:r>
      <w:r w:rsidR="009C18C8" w:rsidRPr="002705A9">
        <w:rPr>
          <w:color w:val="000000" w:themeColor="text1"/>
        </w:rPr>
        <w:t xml:space="preserve"> </w:t>
      </w:r>
      <w:r w:rsidR="009C18C8" w:rsidRPr="002705A9">
        <w:rPr>
          <w:color w:val="000000" w:themeColor="text1"/>
          <w:lang w:val="en-US"/>
        </w:rPr>
        <w:t>OS</w:t>
      </w:r>
      <w:r w:rsidR="009C18C8" w:rsidRPr="002705A9">
        <w:rPr>
          <w:color w:val="000000" w:themeColor="text1"/>
        </w:rPr>
        <w:t xml:space="preserve"> </w:t>
      </w:r>
      <w:r w:rsidR="009C18C8" w:rsidRPr="002705A9">
        <w:rPr>
          <w:color w:val="000000" w:themeColor="text1"/>
          <w:lang w:val="en-US"/>
        </w:rPr>
        <w:t>X</w:t>
      </w:r>
      <w:r w:rsidR="009C18C8" w:rsidRPr="002705A9">
        <w:rPr>
          <w:color w:val="000000" w:themeColor="text1"/>
        </w:rPr>
        <w:t xml:space="preserve">, </w:t>
      </w:r>
      <w:r w:rsidR="009C18C8" w:rsidRPr="002705A9">
        <w:rPr>
          <w:color w:val="000000" w:themeColor="text1"/>
          <w:lang w:val="en-US"/>
        </w:rPr>
        <w:t>Xcode</w:t>
      </w:r>
      <w:r w:rsidR="009C18C8" w:rsidRPr="002705A9">
        <w:rPr>
          <w:color w:val="000000" w:themeColor="text1"/>
        </w:rPr>
        <w:t xml:space="preserve">, </w:t>
      </w:r>
      <w:r w:rsidR="009C18C8" w:rsidRPr="002705A9">
        <w:rPr>
          <w:color w:val="000000" w:themeColor="text1"/>
          <w:lang w:val="en-US"/>
        </w:rPr>
        <w:t>Objective</w:t>
      </w:r>
      <w:r w:rsidR="009C18C8" w:rsidRPr="002705A9">
        <w:rPr>
          <w:color w:val="000000" w:themeColor="text1"/>
        </w:rPr>
        <w:t>-</w:t>
      </w:r>
      <w:r w:rsidR="009C18C8" w:rsidRPr="002705A9">
        <w:rPr>
          <w:color w:val="000000" w:themeColor="text1"/>
          <w:lang w:val="en-US"/>
        </w:rPr>
        <w:t>C</w:t>
      </w:r>
      <w:r w:rsidR="009C18C8" w:rsidRPr="002705A9">
        <w:rPr>
          <w:color w:val="000000" w:themeColor="text1"/>
        </w:rPr>
        <w:t xml:space="preserve">, </w:t>
      </w:r>
      <w:r w:rsidR="009C18C8" w:rsidRPr="002705A9">
        <w:rPr>
          <w:color w:val="000000" w:themeColor="text1"/>
          <w:lang w:val="en-US"/>
        </w:rPr>
        <w:t>Cocoa</w:t>
      </w:r>
      <w:r w:rsidR="009C18C8" w:rsidRPr="002705A9">
        <w:rPr>
          <w:color w:val="000000" w:themeColor="text1"/>
        </w:rPr>
        <w:t>;</w:t>
      </w:r>
    </w:p>
    <w:p w14:paraId="4FA579DC" w14:textId="77777777" w:rsidR="00077C31" w:rsidRPr="002705A9" w:rsidRDefault="00077C31" w:rsidP="00077C31">
      <w:pPr>
        <w:pStyle w:val="ListParagraph"/>
        <w:numPr>
          <w:ilvl w:val="0"/>
          <w:numId w:val="3"/>
        </w:numPr>
        <w:tabs>
          <w:tab w:val="left" w:pos="993"/>
        </w:tabs>
        <w:autoSpaceDE w:val="0"/>
        <w:autoSpaceDN w:val="0"/>
        <w:adjustRightInd w:val="0"/>
        <w:ind w:left="0" w:firstLine="663"/>
        <w:jc w:val="both"/>
        <w:rPr>
          <w:color w:val="000000" w:themeColor="text1"/>
        </w:rPr>
      </w:pPr>
      <w:r w:rsidRPr="002705A9">
        <w:rPr>
          <w:color w:val="000000" w:themeColor="text1"/>
        </w:rPr>
        <w:t>средствами специализированной системы Visio 2013 разработан комплек</w:t>
      </w:r>
      <w:r w:rsidR="00542650" w:rsidRPr="002705A9">
        <w:rPr>
          <w:color w:val="000000" w:themeColor="text1"/>
        </w:rPr>
        <w:t>т</w:t>
      </w:r>
      <w:r w:rsidRPr="002705A9">
        <w:rPr>
          <w:color w:val="000000" w:themeColor="text1"/>
        </w:rPr>
        <w:t xml:space="preserve"> эскизов интерфейсов, соответствующих архитектуре;</w:t>
      </w:r>
    </w:p>
    <w:p w14:paraId="1A40C8DD" w14:textId="5612EADE" w:rsidR="00077C31" w:rsidRPr="002705A9" w:rsidRDefault="006F5083" w:rsidP="00077C31">
      <w:pPr>
        <w:pStyle w:val="ListParagraph"/>
        <w:numPr>
          <w:ilvl w:val="0"/>
          <w:numId w:val="3"/>
        </w:numPr>
        <w:tabs>
          <w:tab w:val="left" w:pos="993"/>
        </w:tabs>
        <w:autoSpaceDE w:val="0"/>
        <w:autoSpaceDN w:val="0"/>
        <w:adjustRightInd w:val="0"/>
        <w:ind w:left="0" w:firstLine="663"/>
        <w:jc w:val="both"/>
        <w:rPr>
          <w:color w:val="000000" w:themeColor="text1"/>
        </w:rPr>
      </w:pPr>
      <w:r w:rsidRPr="002705A9">
        <w:rPr>
          <w:color w:val="000000" w:themeColor="text1"/>
        </w:rPr>
        <w:t xml:space="preserve">средствами </w:t>
      </w:r>
      <w:r w:rsidR="00DA4D85" w:rsidRPr="002705A9">
        <w:rPr>
          <w:color w:val="000000" w:themeColor="text1"/>
        </w:rPr>
        <w:t xml:space="preserve">языка </w:t>
      </w:r>
      <w:r w:rsidR="00BA2E43" w:rsidRPr="002705A9">
        <w:rPr>
          <w:color w:val="000000" w:themeColor="text1"/>
          <w:lang w:val="en-US"/>
        </w:rPr>
        <w:t>Objective</w:t>
      </w:r>
      <w:r w:rsidR="00BA2E43" w:rsidRPr="002705A9">
        <w:rPr>
          <w:color w:val="000000" w:themeColor="text1"/>
        </w:rPr>
        <w:t>-</w:t>
      </w:r>
      <w:r w:rsidR="00BA2E43" w:rsidRPr="002705A9">
        <w:rPr>
          <w:color w:val="000000" w:themeColor="text1"/>
          <w:lang w:val="en-US"/>
        </w:rPr>
        <w:t>C</w:t>
      </w:r>
      <w:r w:rsidRPr="002705A9">
        <w:rPr>
          <w:color w:val="000000" w:themeColor="text1"/>
        </w:rPr>
        <w:t xml:space="preserve"> </w:t>
      </w:r>
      <w:r w:rsidR="00077C31" w:rsidRPr="002705A9">
        <w:rPr>
          <w:color w:val="000000" w:themeColor="text1"/>
        </w:rPr>
        <w:t>разработан</w:t>
      </w:r>
      <w:r w:rsidR="00D54A19" w:rsidRPr="002705A9">
        <w:rPr>
          <w:color w:val="000000" w:themeColor="text1"/>
        </w:rPr>
        <w:t>а</w:t>
      </w:r>
      <w:r w:rsidR="00077C31" w:rsidRPr="002705A9">
        <w:rPr>
          <w:color w:val="000000" w:themeColor="text1"/>
        </w:rPr>
        <w:t xml:space="preserve"> </w:t>
      </w:r>
      <w:r w:rsidR="00253784" w:rsidRPr="002705A9">
        <w:rPr>
          <w:color w:val="000000" w:themeColor="text1"/>
        </w:rPr>
        <w:t xml:space="preserve">библиотека </w:t>
      </w:r>
      <w:r w:rsidR="00077C31" w:rsidRPr="002705A9">
        <w:rPr>
          <w:color w:val="000000" w:themeColor="text1"/>
        </w:rPr>
        <w:t>программ, реализующи</w:t>
      </w:r>
      <w:r w:rsidR="00253784" w:rsidRPr="002705A9">
        <w:rPr>
          <w:color w:val="000000" w:themeColor="text1"/>
        </w:rPr>
        <w:t>х</w:t>
      </w:r>
      <w:r w:rsidR="00077C31" w:rsidRPr="002705A9">
        <w:rPr>
          <w:color w:val="000000" w:themeColor="text1"/>
        </w:rPr>
        <w:t xml:space="preserve"> архитектуру, на </w:t>
      </w:r>
      <w:r w:rsidR="00253784" w:rsidRPr="002705A9">
        <w:rPr>
          <w:color w:val="000000" w:themeColor="text1"/>
        </w:rPr>
        <w:t>ее</w:t>
      </w:r>
      <w:r w:rsidR="00077C31" w:rsidRPr="002705A9">
        <w:rPr>
          <w:color w:val="000000" w:themeColor="text1"/>
        </w:rPr>
        <w:t xml:space="preserve"> основе </w:t>
      </w:r>
      <w:r w:rsidR="00253784" w:rsidRPr="002705A9">
        <w:rPr>
          <w:color w:val="000000" w:themeColor="text1"/>
        </w:rPr>
        <w:t>построена</w:t>
      </w:r>
      <w:r w:rsidR="00077C31" w:rsidRPr="002705A9">
        <w:rPr>
          <w:color w:val="000000" w:themeColor="text1"/>
        </w:rPr>
        <w:t xml:space="preserve"> система </w:t>
      </w:r>
      <w:r w:rsidR="00DA4D85" w:rsidRPr="002705A9">
        <w:rPr>
          <w:color w:val="000000" w:themeColor="text1"/>
          <w:lang w:val="en-US"/>
        </w:rPr>
        <w:t>Monitoring</w:t>
      </w:r>
      <w:r w:rsidR="00077C31" w:rsidRPr="002705A9">
        <w:rPr>
          <w:color w:val="000000" w:themeColor="text1"/>
        </w:rPr>
        <w:t>;</w:t>
      </w:r>
    </w:p>
    <w:p w14:paraId="426674E4" w14:textId="4225057E" w:rsidR="00077C31" w:rsidRPr="002705A9" w:rsidRDefault="002D19B1" w:rsidP="00AE3A10">
      <w:pPr>
        <w:pStyle w:val="ListParagraph"/>
        <w:numPr>
          <w:ilvl w:val="0"/>
          <w:numId w:val="3"/>
        </w:numPr>
        <w:tabs>
          <w:tab w:val="left" w:pos="993"/>
          <w:tab w:val="left" w:pos="1134"/>
        </w:tabs>
        <w:autoSpaceDE w:val="0"/>
        <w:autoSpaceDN w:val="0"/>
        <w:adjustRightInd w:val="0"/>
        <w:ind w:left="0" w:firstLine="567"/>
        <w:jc w:val="both"/>
        <w:rPr>
          <w:color w:val="000000" w:themeColor="text1"/>
        </w:rPr>
      </w:pPr>
      <w:r w:rsidRPr="00902045">
        <w:rPr>
          <w:color w:val="000000" w:themeColor="text1"/>
        </w:rPr>
        <w:t>проведена</w:t>
      </w:r>
      <w:r w:rsidR="00077C31" w:rsidRPr="00902045">
        <w:rPr>
          <w:color w:val="000000" w:themeColor="text1"/>
        </w:rPr>
        <w:t xml:space="preserve"> апробация системы на примере моделирования процесса организации мониторинга </w:t>
      </w:r>
      <w:r w:rsidR="00D33A4A" w:rsidRPr="00902045">
        <w:rPr>
          <w:color w:val="000000" w:themeColor="text1"/>
        </w:rPr>
        <w:t>движения железнодорожного состава</w:t>
      </w:r>
      <w:r w:rsidR="00077C31" w:rsidRPr="00902045">
        <w:rPr>
          <w:color w:val="000000" w:themeColor="text1"/>
        </w:rPr>
        <w:t xml:space="preserve">.     </w:t>
      </w:r>
    </w:p>
    <w:sectPr w:rsidR="00077C31" w:rsidRPr="002705A9" w:rsidSect="000864C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Lucida Grande CY">
    <w:panose1 w:val="020B0600040502020204"/>
    <w:charset w:val="59"/>
    <w:family w:val="auto"/>
    <w:pitch w:val="variable"/>
    <w:sig w:usb0="E1000AEF" w:usb1="5000A1FF" w:usb2="00000000" w:usb3="00000000" w:csb0="000001BF" w:csb1="00000000"/>
  </w:font>
  <w:font w:name="TimesNewRoman,BoldItalic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TimesNewRoman">
    <w:altName w:val="ＭＳ 明朝"/>
    <w:panose1 w:val="00000000000000000000"/>
    <w:charset w:val="80"/>
    <w:family w:val="auto"/>
    <w:notTrueType/>
    <w:pitch w:val="default"/>
    <w:sig w:usb0="00000201" w:usb1="08070000" w:usb2="00000010" w:usb3="00000000" w:csb0="00020004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FC745BE"/>
    <w:multiLevelType w:val="hybridMultilevel"/>
    <w:tmpl w:val="90241DE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>
    <w:nsid w:val="2FA4559B"/>
    <w:multiLevelType w:val="hybridMultilevel"/>
    <w:tmpl w:val="A57E5CEC"/>
    <w:lvl w:ilvl="0" w:tplc="D44881CE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>
    <w:nsid w:val="388917D0"/>
    <w:multiLevelType w:val="hybridMultilevel"/>
    <w:tmpl w:val="891456C0"/>
    <w:lvl w:ilvl="0" w:tplc="FE1E704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3E186B31"/>
    <w:multiLevelType w:val="hybridMultilevel"/>
    <w:tmpl w:val="31F61352"/>
    <w:lvl w:ilvl="0" w:tplc="250CADFC">
      <w:numFmt w:val="bullet"/>
      <w:lvlText w:val="-"/>
      <w:lvlJc w:val="left"/>
      <w:pPr>
        <w:ind w:left="1023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4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6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8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0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2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4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6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83" w:hanging="360"/>
      </w:pPr>
      <w:rPr>
        <w:rFonts w:ascii="Wingdings" w:hAnsi="Wingdings" w:hint="default"/>
      </w:rPr>
    </w:lvl>
  </w:abstractNum>
  <w:abstractNum w:abstractNumId="4">
    <w:nsid w:val="534262C8"/>
    <w:multiLevelType w:val="hybridMultilevel"/>
    <w:tmpl w:val="B2AA9300"/>
    <w:lvl w:ilvl="0" w:tplc="A692C506">
      <w:numFmt w:val="bullet"/>
      <w:lvlText w:val="–"/>
      <w:lvlJc w:val="left"/>
      <w:pPr>
        <w:ind w:left="1383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0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2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4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6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8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0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2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43" w:hanging="360"/>
      </w:pPr>
      <w:rPr>
        <w:rFonts w:ascii="Wingdings" w:hAnsi="Wingdings" w:hint="default"/>
      </w:rPr>
    </w:lvl>
  </w:abstractNum>
  <w:abstractNum w:abstractNumId="5">
    <w:nsid w:val="6D7917FD"/>
    <w:multiLevelType w:val="hybridMultilevel"/>
    <w:tmpl w:val="F61AFE76"/>
    <w:lvl w:ilvl="0" w:tplc="0419000F">
      <w:start w:val="1"/>
      <w:numFmt w:val="decimal"/>
      <w:lvlText w:val="%1.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6">
    <w:nsid w:val="72127E1E"/>
    <w:multiLevelType w:val="hybridMultilevel"/>
    <w:tmpl w:val="457E6928"/>
    <w:lvl w:ilvl="0" w:tplc="1C86A3D2">
      <w:start w:val="8"/>
      <w:numFmt w:val="decimal"/>
      <w:lvlText w:val="%1."/>
      <w:lvlJc w:val="left"/>
      <w:pPr>
        <w:ind w:left="81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30" w:hanging="360"/>
      </w:pPr>
    </w:lvl>
    <w:lvl w:ilvl="2" w:tplc="0419001B" w:tentative="1">
      <w:start w:val="1"/>
      <w:numFmt w:val="lowerRoman"/>
      <w:lvlText w:val="%3."/>
      <w:lvlJc w:val="right"/>
      <w:pPr>
        <w:ind w:left="2250" w:hanging="180"/>
      </w:pPr>
    </w:lvl>
    <w:lvl w:ilvl="3" w:tplc="0419000F" w:tentative="1">
      <w:start w:val="1"/>
      <w:numFmt w:val="decimal"/>
      <w:lvlText w:val="%4."/>
      <w:lvlJc w:val="left"/>
      <w:pPr>
        <w:ind w:left="2970" w:hanging="360"/>
      </w:pPr>
    </w:lvl>
    <w:lvl w:ilvl="4" w:tplc="04190019" w:tentative="1">
      <w:start w:val="1"/>
      <w:numFmt w:val="lowerLetter"/>
      <w:lvlText w:val="%5."/>
      <w:lvlJc w:val="left"/>
      <w:pPr>
        <w:ind w:left="3690" w:hanging="360"/>
      </w:pPr>
    </w:lvl>
    <w:lvl w:ilvl="5" w:tplc="0419001B" w:tentative="1">
      <w:start w:val="1"/>
      <w:numFmt w:val="lowerRoman"/>
      <w:lvlText w:val="%6."/>
      <w:lvlJc w:val="right"/>
      <w:pPr>
        <w:ind w:left="4410" w:hanging="180"/>
      </w:pPr>
    </w:lvl>
    <w:lvl w:ilvl="6" w:tplc="0419000F" w:tentative="1">
      <w:start w:val="1"/>
      <w:numFmt w:val="decimal"/>
      <w:lvlText w:val="%7."/>
      <w:lvlJc w:val="left"/>
      <w:pPr>
        <w:ind w:left="5130" w:hanging="360"/>
      </w:pPr>
    </w:lvl>
    <w:lvl w:ilvl="7" w:tplc="04190019" w:tentative="1">
      <w:start w:val="1"/>
      <w:numFmt w:val="lowerLetter"/>
      <w:lvlText w:val="%8."/>
      <w:lvlJc w:val="left"/>
      <w:pPr>
        <w:ind w:left="5850" w:hanging="360"/>
      </w:pPr>
    </w:lvl>
    <w:lvl w:ilvl="8" w:tplc="0419001B" w:tentative="1">
      <w:start w:val="1"/>
      <w:numFmt w:val="lowerRoman"/>
      <w:lvlText w:val="%9."/>
      <w:lvlJc w:val="right"/>
      <w:pPr>
        <w:ind w:left="6570" w:hanging="180"/>
      </w:pPr>
    </w:lvl>
  </w:abstractNum>
  <w:num w:numId="1">
    <w:abstractNumId w:val="5"/>
  </w:num>
  <w:num w:numId="2">
    <w:abstractNumId w:val="6"/>
  </w:num>
  <w:num w:numId="3">
    <w:abstractNumId w:val="2"/>
  </w:num>
  <w:num w:numId="4">
    <w:abstractNumId w:val="0"/>
  </w:num>
  <w:num w:numId="5">
    <w:abstractNumId w:val="1"/>
  </w:num>
  <w:num w:numId="6">
    <w:abstractNumId w:val="3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85146"/>
    <w:rsid w:val="000059A6"/>
    <w:rsid w:val="00037428"/>
    <w:rsid w:val="00037A21"/>
    <w:rsid w:val="00060E27"/>
    <w:rsid w:val="000612B4"/>
    <w:rsid w:val="00067DE4"/>
    <w:rsid w:val="00077C31"/>
    <w:rsid w:val="00082233"/>
    <w:rsid w:val="000864C6"/>
    <w:rsid w:val="00095F37"/>
    <w:rsid w:val="000C4910"/>
    <w:rsid w:val="000C76C8"/>
    <w:rsid w:val="000D412F"/>
    <w:rsid w:val="000F0811"/>
    <w:rsid w:val="00103D9D"/>
    <w:rsid w:val="00154791"/>
    <w:rsid w:val="001774EB"/>
    <w:rsid w:val="00183338"/>
    <w:rsid w:val="0018645E"/>
    <w:rsid w:val="00196038"/>
    <w:rsid w:val="001B2B3B"/>
    <w:rsid w:val="001F75C4"/>
    <w:rsid w:val="0021205C"/>
    <w:rsid w:val="00233A81"/>
    <w:rsid w:val="00243487"/>
    <w:rsid w:val="00253784"/>
    <w:rsid w:val="00254353"/>
    <w:rsid w:val="0027044B"/>
    <w:rsid w:val="002705A9"/>
    <w:rsid w:val="002A40E8"/>
    <w:rsid w:val="002B58F6"/>
    <w:rsid w:val="002D19B1"/>
    <w:rsid w:val="002D5B68"/>
    <w:rsid w:val="002D5C26"/>
    <w:rsid w:val="002E6A46"/>
    <w:rsid w:val="002F5711"/>
    <w:rsid w:val="002F5D41"/>
    <w:rsid w:val="003134E0"/>
    <w:rsid w:val="00353060"/>
    <w:rsid w:val="003567D0"/>
    <w:rsid w:val="003641A3"/>
    <w:rsid w:val="003753C5"/>
    <w:rsid w:val="00377443"/>
    <w:rsid w:val="0038732F"/>
    <w:rsid w:val="003B1C06"/>
    <w:rsid w:val="003E045D"/>
    <w:rsid w:val="00435745"/>
    <w:rsid w:val="00467270"/>
    <w:rsid w:val="004847E3"/>
    <w:rsid w:val="004B1E00"/>
    <w:rsid w:val="004C442F"/>
    <w:rsid w:val="005177D5"/>
    <w:rsid w:val="00526885"/>
    <w:rsid w:val="005362CE"/>
    <w:rsid w:val="00542650"/>
    <w:rsid w:val="00547A3C"/>
    <w:rsid w:val="005803E5"/>
    <w:rsid w:val="00585146"/>
    <w:rsid w:val="00595E71"/>
    <w:rsid w:val="005D30EB"/>
    <w:rsid w:val="005D4990"/>
    <w:rsid w:val="005E7F89"/>
    <w:rsid w:val="00605086"/>
    <w:rsid w:val="00634C6E"/>
    <w:rsid w:val="0064459F"/>
    <w:rsid w:val="006507D7"/>
    <w:rsid w:val="00652A89"/>
    <w:rsid w:val="00685864"/>
    <w:rsid w:val="00697374"/>
    <w:rsid w:val="006A0B23"/>
    <w:rsid w:val="006C2214"/>
    <w:rsid w:val="006D1790"/>
    <w:rsid w:val="006D1BDC"/>
    <w:rsid w:val="006E6A59"/>
    <w:rsid w:val="006F5083"/>
    <w:rsid w:val="00701E58"/>
    <w:rsid w:val="00745D5E"/>
    <w:rsid w:val="007830F3"/>
    <w:rsid w:val="00786111"/>
    <w:rsid w:val="007C36AB"/>
    <w:rsid w:val="007F47F5"/>
    <w:rsid w:val="007F7559"/>
    <w:rsid w:val="0086791F"/>
    <w:rsid w:val="00897604"/>
    <w:rsid w:val="008A7B29"/>
    <w:rsid w:val="008C3431"/>
    <w:rsid w:val="00902045"/>
    <w:rsid w:val="00917D7F"/>
    <w:rsid w:val="009325F0"/>
    <w:rsid w:val="009548F1"/>
    <w:rsid w:val="00980CE2"/>
    <w:rsid w:val="009C18C8"/>
    <w:rsid w:val="00A303CD"/>
    <w:rsid w:val="00A31D97"/>
    <w:rsid w:val="00B02B52"/>
    <w:rsid w:val="00B50B4C"/>
    <w:rsid w:val="00B8512A"/>
    <w:rsid w:val="00BA2E43"/>
    <w:rsid w:val="00BA37CB"/>
    <w:rsid w:val="00CA5221"/>
    <w:rsid w:val="00D01C7E"/>
    <w:rsid w:val="00D33A4A"/>
    <w:rsid w:val="00D54A19"/>
    <w:rsid w:val="00D57EB0"/>
    <w:rsid w:val="00D85D62"/>
    <w:rsid w:val="00D86696"/>
    <w:rsid w:val="00DA213D"/>
    <w:rsid w:val="00DA4D85"/>
    <w:rsid w:val="00DC031E"/>
    <w:rsid w:val="00DE2A39"/>
    <w:rsid w:val="00E7213C"/>
    <w:rsid w:val="00EF7D66"/>
    <w:rsid w:val="00F04CFB"/>
    <w:rsid w:val="00F47B22"/>
    <w:rsid w:val="00F81D3C"/>
    <w:rsid w:val="00F947E0"/>
    <w:rsid w:val="00FB79B2"/>
    <w:rsid w:val="00FE2A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34"/>
    <o:shapelayout v:ext="edit">
      <o:idmap v:ext="edit" data="1"/>
    </o:shapelayout>
  </w:shapeDefaults>
  <w:decimalSymbol w:val="."/>
  <w:listSeparator w:val=","/>
  <w14:docId w14:val="15989C2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E7F89"/>
  </w:style>
  <w:style w:type="paragraph" w:styleId="Heading1">
    <w:name w:val="heading 1"/>
    <w:basedOn w:val="Normal"/>
    <w:next w:val="Normal"/>
    <w:link w:val="Heading1Char"/>
    <w:uiPriority w:val="9"/>
    <w:qFormat/>
    <w:rsid w:val="0058514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85146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585146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table" w:styleId="TableGrid">
    <w:name w:val="Table Grid"/>
    <w:basedOn w:val="TableNormal"/>
    <w:uiPriority w:val="39"/>
    <w:rsid w:val="00E7213C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rmalWeb">
    <w:name w:val="Normal (Web)"/>
    <w:basedOn w:val="Normal"/>
    <w:uiPriority w:val="99"/>
    <w:rsid w:val="00067DE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BodyText">
    <w:name w:val="Body Text"/>
    <w:basedOn w:val="Normal"/>
    <w:link w:val="BodyTextChar"/>
    <w:uiPriority w:val="99"/>
    <w:rsid w:val="00067DE4"/>
    <w:pPr>
      <w:spacing w:after="120" w:line="240" w:lineRule="auto"/>
    </w:pPr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customStyle="1" w:styleId="BodyTextChar">
    <w:name w:val="Body Text Char"/>
    <w:basedOn w:val="DefaultParagraphFont"/>
    <w:link w:val="BodyText"/>
    <w:uiPriority w:val="99"/>
    <w:rsid w:val="00067DE4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customStyle="1" w:styleId="itemcommenttext1">
    <w:name w:val="itemcommenttext1"/>
    <w:uiPriority w:val="99"/>
    <w:rsid w:val="00067DE4"/>
    <w:rPr>
      <w:sz w:val="29"/>
      <w:szCs w:val="29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C18C8"/>
    <w:pPr>
      <w:spacing w:after="0" w:line="240" w:lineRule="auto"/>
    </w:pPr>
    <w:rPr>
      <w:rFonts w:ascii="Lucida Grande CY" w:hAnsi="Lucida Grande CY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18C8"/>
    <w:rPr>
      <w:rFonts w:ascii="Lucida Grande CY" w:hAnsi="Lucida Grande CY"/>
      <w:sz w:val="18"/>
      <w:szCs w:val="18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E7F89"/>
  </w:style>
  <w:style w:type="paragraph" w:styleId="Heading1">
    <w:name w:val="heading 1"/>
    <w:basedOn w:val="Normal"/>
    <w:next w:val="Normal"/>
    <w:link w:val="Heading1Char"/>
    <w:uiPriority w:val="9"/>
    <w:qFormat/>
    <w:rsid w:val="0058514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85146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585146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table" w:styleId="TableGrid">
    <w:name w:val="Table Grid"/>
    <w:basedOn w:val="TableNormal"/>
    <w:uiPriority w:val="39"/>
    <w:rsid w:val="00E7213C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rmalWeb">
    <w:name w:val="Normal (Web)"/>
    <w:basedOn w:val="Normal"/>
    <w:uiPriority w:val="99"/>
    <w:rsid w:val="00067DE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BodyText">
    <w:name w:val="Body Text"/>
    <w:basedOn w:val="Normal"/>
    <w:link w:val="BodyTextChar"/>
    <w:uiPriority w:val="99"/>
    <w:rsid w:val="00067DE4"/>
    <w:pPr>
      <w:spacing w:after="120" w:line="240" w:lineRule="auto"/>
    </w:pPr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customStyle="1" w:styleId="BodyTextChar">
    <w:name w:val="Body Text Char"/>
    <w:basedOn w:val="DefaultParagraphFont"/>
    <w:link w:val="BodyText"/>
    <w:uiPriority w:val="99"/>
    <w:rsid w:val="00067DE4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customStyle="1" w:styleId="itemcommenttext1">
    <w:name w:val="itemcommenttext1"/>
    <w:uiPriority w:val="99"/>
    <w:rsid w:val="00067DE4"/>
    <w:rPr>
      <w:sz w:val="29"/>
      <w:szCs w:val="29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C18C8"/>
    <w:pPr>
      <w:spacing w:after="0" w:line="240" w:lineRule="auto"/>
    </w:pPr>
    <w:rPr>
      <w:rFonts w:ascii="Lucida Grande CY" w:hAnsi="Lucida Grande CY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18C8"/>
    <w:rPr>
      <w:rFonts w:ascii="Lucida Grande CY" w:hAnsi="Lucida Grande CY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6643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096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700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576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070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823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788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705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211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696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520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154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636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doNotSaveAsSingleFile/>
</w:webSettings>
</file>

<file path=word/_rels/document.xml.rels><?xml version="1.0" encoding="UTF-8" standalone="yes"?>
<Relationships xmlns="http://schemas.openxmlformats.org/package/2006/relationships"><Relationship Id="rId20" Type="http://schemas.openxmlformats.org/officeDocument/2006/relationships/package" Target="embeddings/_________Microsoft_Visio222.vsdx"/><Relationship Id="rId21" Type="http://schemas.openxmlformats.org/officeDocument/2006/relationships/image" Target="media/image13.emf"/><Relationship Id="rId22" Type="http://schemas.openxmlformats.org/officeDocument/2006/relationships/package" Target="embeddings/_________Microsoft_Visio333.vsdx"/><Relationship Id="rId23" Type="http://schemas.openxmlformats.org/officeDocument/2006/relationships/image" Target="media/image14.emf"/><Relationship Id="rId24" Type="http://schemas.openxmlformats.org/officeDocument/2006/relationships/package" Target="embeddings/_________Microsoft_Visio444.vsdx"/><Relationship Id="rId25" Type="http://schemas.openxmlformats.org/officeDocument/2006/relationships/image" Target="media/image15.emf"/><Relationship Id="rId26" Type="http://schemas.openxmlformats.org/officeDocument/2006/relationships/package" Target="embeddings/_________Microsoft_Visio555.vsdx"/><Relationship Id="rId27" Type="http://schemas.openxmlformats.org/officeDocument/2006/relationships/image" Target="media/image16.emf"/><Relationship Id="rId28" Type="http://schemas.openxmlformats.org/officeDocument/2006/relationships/package" Target="embeddings/_________Microsoft_Visio666.vsdx"/><Relationship Id="rId29" Type="http://schemas.openxmlformats.org/officeDocument/2006/relationships/image" Target="media/image17.jpg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30" Type="http://schemas.openxmlformats.org/officeDocument/2006/relationships/image" Target="media/image18.png"/><Relationship Id="rId31" Type="http://schemas.openxmlformats.org/officeDocument/2006/relationships/image" Target="media/image19.png"/><Relationship Id="rId32" Type="http://schemas.openxmlformats.org/officeDocument/2006/relationships/image" Target="media/image20.jpg"/><Relationship Id="rId9" Type="http://schemas.openxmlformats.org/officeDocument/2006/relationships/image" Target="media/image3.jpg"/><Relationship Id="rId6" Type="http://schemas.openxmlformats.org/officeDocument/2006/relationships/webSettings" Target="webSettings.xml"/><Relationship Id="rId7" Type="http://schemas.openxmlformats.org/officeDocument/2006/relationships/image" Target="media/image1.jpg"/><Relationship Id="rId8" Type="http://schemas.openxmlformats.org/officeDocument/2006/relationships/image" Target="media/image2.jpeg"/><Relationship Id="rId33" Type="http://schemas.openxmlformats.org/officeDocument/2006/relationships/image" Target="media/image21.jpg"/><Relationship Id="rId34" Type="http://schemas.openxmlformats.org/officeDocument/2006/relationships/image" Target="media/image22.jpg"/><Relationship Id="rId35" Type="http://schemas.openxmlformats.org/officeDocument/2006/relationships/fontTable" Target="fontTable.xml"/><Relationship Id="rId36" Type="http://schemas.openxmlformats.org/officeDocument/2006/relationships/theme" Target="theme/theme1.xml"/><Relationship Id="rId10" Type="http://schemas.openxmlformats.org/officeDocument/2006/relationships/image" Target="media/image4.jpg"/><Relationship Id="rId11" Type="http://schemas.openxmlformats.org/officeDocument/2006/relationships/image" Target="media/image5.jpg"/><Relationship Id="rId12" Type="http://schemas.openxmlformats.org/officeDocument/2006/relationships/image" Target="media/image6.jpg"/><Relationship Id="rId13" Type="http://schemas.openxmlformats.org/officeDocument/2006/relationships/image" Target="media/image7.jpg"/><Relationship Id="rId14" Type="http://schemas.openxmlformats.org/officeDocument/2006/relationships/image" Target="media/image8.jpg"/><Relationship Id="rId15" Type="http://schemas.openxmlformats.org/officeDocument/2006/relationships/image" Target="media/image9.jpg"/><Relationship Id="rId16" Type="http://schemas.openxmlformats.org/officeDocument/2006/relationships/image" Target="media/image10.png"/><Relationship Id="rId17" Type="http://schemas.openxmlformats.org/officeDocument/2006/relationships/image" Target="media/image11.emf"/><Relationship Id="rId18" Type="http://schemas.openxmlformats.org/officeDocument/2006/relationships/package" Target="embeddings/_________Microsoft_Visio111.vsdx"/><Relationship Id="rId19" Type="http://schemas.openxmlformats.org/officeDocument/2006/relationships/image" Target="media/image1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D119EC27-5E19-094E-8E89-5E872B8A39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9</TotalTime>
  <Pages>16</Pages>
  <Words>2640</Words>
  <Characters>15054</Characters>
  <Application>Microsoft Macintosh Word</Application>
  <DocSecurity>0</DocSecurity>
  <Lines>125</Lines>
  <Paragraphs>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6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ander Valvachev</dc:creator>
  <cp:keywords/>
  <dc:description/>
  <cp:lastModifiedBy>Pavel Rudkovskiy</cp:lastModifiedBy>
  <cp:revision>31</cp:revision>
  <dcterms:created xsi:type="dcterms:W3CDTF">2013-05-20T15:48:00Z</dcterms:created>
  <dcterms:modified xsi:type="dcterms:W3CDTF">2014-02-26T18:33:00Z</dcterms:modified>
</cp:coreProperties>
</file>